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229584628"/>
        <w:docPartObj>
          <w:docPartGallery w:val="Cover Pages"/>
          <w:docPartUnique/>
        </w:docPartObj>
      </w:sdtPr>
      <w:sdtEndPr>
        <w:rPr>
          <w:caps/>
          <w:color w:val="000000" w:themeColor="text1"/>
          <w:spacing w:val="10"/>
        </w:rPr>
      </w:sdtEndPr>
      <w:sdtContent>
        <w:p w14:paraId="7CF39B62" w14:textId="77777777" w:rsidR="00F516F2" w:rsidRPr="004F3775" w:rsidRDefault="00F516F2" w:rsidP="00F516F2">
          <w:pPr>
            <w:jc w:val="center"/>
          </w:pPr>
          <w:r w:rsidRPr="004F3775">
            <w:rPr>
              <w:rFonts w:ascii="Times New Roman" w:hAnsi="Times New Roman"/>
              <w:b/>
              <w:noProof/>
              <w:sz w:val="32"/>
              <w:szCs w:val="32"/>
              <w:lang w:eastAsia="ja-JP" w:bidi="ar-SA"/>
            </w:rPr>
            <w:drawing>
              <wp:inline distT="0" distB="0" distL="0" distR="0" wp14:anchorId="21125F65" wp14:editId="58E27A95">
                <wp:extent cx="2066925" cy="885825"/>
                <wp:effectExtent l="19050" t="0" r="9525" b="0"/>
                <wp:docPr id="7" name="Picture 7" descr="FSS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FSS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8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066925" cy="8858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14:paraId="289D09AC" w14:textId="77777777" w:rsidR="00F516F2" w:rsidRPr="004F3775" w:rsidRDefault="00F516F2" w:rsidP="00F516F2">
          <w:pPr>
            <w:pStyle w:val="NoSpacing"/>
            <w:jc w:val="center"/>
            <w:rPr>
              <w:b/>
              <w:bCs/>
            </w:rPr>
          </w:pPr>
          <w:r w:rsidRPr="004F3775">
            <w:rPr>
              <w:b/>
              <w:bCs/>
            </w:rPr>
            <w:t>FINANCIAL SOFTWARE SOLUTIONS</w:t>
          </w:r>
        </w:p>
        <w:p w14:paraId="2B88C3C2" w14:textId="77777777" w:rsidR="00F516F2" w:rsidRPr="004F3775" w:rsidRDefault="00F516F2" w:rsidP="00F516F2">
          <w:pPr>
            <w:rPr>
              <w:color w:val="000000" w:themeColor="text1"/>
              <w:spacing w:val="10"/>
            </w:rPr>
          </w:pPr>
        </w:p>
        <w:p w14:paraId="38CAACC3" w14:textId="77777777" w:rsidR="00F516F2" w:rsidRPr="004F3775" w:rsidRDefault="00F516F2" w:rsidP="00F516F2">
          <w:pPr>
            <w:rPr>
              <w:color w:val="000000" w:themeColor="text1"/>
              <w:spacing w:val="10"/>
            </w:rPr>
          </w:pPr>
        </w:p>
        <w:p w14:paraId="52529306" w14:textId="77777777" w:rsidR="00F516F2" w:rsidRPr="004F3775" w:rsidRDefault="00F516F2" w:rsidP="00F516F2">
          <w:pPr>
            <w:rPr>
              <w:color w:val="000000" w:themeColor="text1"/>
              <w:spacing w:val="10"/>
            </w:rPr>
          </w:pPr>
        </w:p>
        <w:p w14:paraId="44DF3362" w14:textId="77777777" w:rsidR="00F516F2" w:rsidRPr="004F3775" w:rsidRDefault="00F516F2" w:rsidP="00F516F2">
          <w:pPr>
            <w:jc w:val="center"/>
            <w:rPr>
              <w:rFonts w:cs="Times New Roman"/>
              <w:b/>
              <w:bCs/>
              <w:color w:val="2E74B5" w:themeColor="accent1" w:themeShade="BF"/>
              <w:sz w:val="28"/>
              <w:szCs w:val="48"/>
            </w:rPr>
          </w:pPr>
        </w:p>
        <w:p w14:paraId="41C30726" w14:textId="77777777" w:rsidR="00F516F2" w:rsidRPr="004F3775" w:rsidRDefault="00F516F2" w:rsidP="00F516F2">
          <w:pPr>
            <w:jc w:val="center"/>
            <w:rPr>
              <w:rFonts w:cs="Times New Roman"/>
              <w:b/>
              <w:bCs/>
              <w:color w:val="2E74B5" w:themeColor="accent1" w:themeShade="BF"/>
              <w:sz w:val="28"/>
              <w:szCs w:val="48"/>
            </w:rPr>
          </w:pPr>
        </w:p>
        <w:p w14:paraId="71F620C2" w14:textId="77777777" w:rsidR="00F516F2" w:rsidRPr="004F3775" w:rsidRDefault="00F516F2" w:rsidP="00F516F2">
          <w:pPr>
            <w:jc w:val="center"/>
            <w:rPr>
              <w:rFonts w:cs="Times New Roman"/>
              <w:b/>
              <w:bCs/>
              <w:color w:val="2E74B5" w:themeColor="accent1" w:themeShade="BF"/>
              <w:sz w:val="28"/>
              <w:szCs w:val="48"/>
            </w:rPr>
          </w:pPr>
        </w:p>
        <w:p w14:paraId="0A539828" w14:textId="77777777" w:rsidR="00F516F2" w:rsidRPr="004F3775" w:rsidRDefault="00F516F2" w:rsidP="00F516F2">
          <w:pPr>
            <w:jc w:val="center"/>
            <w:rPr>
              <w:rFonts w:cs="Times New Roman"/>
              <w:b/>
              <w:bCs/>
              <w:color w:val="2E74B5" w:themeColor="accent1" w:themeShade="BF"/>
              <w:sz w:val="28"/>
              <w:szCs w:val="48"/>
            </w:rPr>
          </w:pPr>
        </w:p>
        <w:p w14:paraId="421E957C" w14:textId="77777777" w:rsidR="004908F0" w:rsidRDefault="004908F0" w:rsidP="004908F0">
          <w:pPr>
            <w:jc w:val="center"/>
            <w:rPr>
              <w:rFonts w:ascii="Times New Roman" w:hAnsi="Times New Roman" w:cs="Times New Roman"/>
              <w:b/>
              <w:sz w:val="40"/>
              <w:szCs w:val="40"/>
            </w:rPr>
          </w:pPr>
          <w:r>
            <w:rPr>
              <w:rFonts w:ascii="Times New Roman" w:hAnsi="Times New Roman" w:cs="Times New Roman"/>
              <w:b/>
              <w:sz w:val="40"/>
              <w:szCs w:val="40"/>
            </w:rPr>
            <w:t>TÀI LIỆU HƯỚNG DẪN CÀI ĐẶT</w:t>
          </w:r>
        </w:p>
        <w:p w14:paraId="2A599907" w14:textId="37EB7A6F" w:rsidR="004908F0" w:rsidRDefault="004908F0" w:rsidP="004908F0">
          <w:pPr>
            <w:jc w:val="center"/>
            <w:rPr>
              <w:rFonts w:ascii="Times New Roman" w:hAnsi="Times New Roman" w:cs="Times New Roman"/>
              <w:b/>
              <w:sz w:val="40"/>
              <w:szCs w:val="40"/>
            </w:rPr>
          </w:pPr>
          <w:r>
            <w:rPr>
              <w:rFonts w:ascii="Times New Roman" w:hAnsi="Times New Roman" w:cs="Times New Roman"/>
              <w:b/>
              <w:sz w:val="40"/>
              <w:szCs w:val="40"/>
            </w:rPr>
            <w:t>Change Data Capture (CDC) trên Linux</w:t>
          </w:r>
          <w:r w:rsidR="00D15AE6">
            <w:rPr>
              <w:rFonts w:ascii="Times New Roman" w:hAnsi="Times New Roman" w:cs="Times New Roman"/>
              <w:b/>
              <w:sz w:val="40"/>
              <w:szCs w:val="40"/>
            </w:rPr>
            <w:t xml:space="preserve"> Common</w:t>
          </w:r>
        </w:p>
        <w:p w14:paraId="112FB069" w14:textId="77777777" w:rsidR="00F516F2" w:rsidRPr="004F3775" w:rsidRDefault="00F516F2" w:rsidP="00F516F2">
          <w:pPr>
            <w:rPr>
              <w:rFonts w:cs="Times New Roman"/>
              <w:b/>
              <w:bCs/>
              <w:color w:val="2E74B5" w:themeColor="accent1" w:themeShade="BF"/>
              <w:sz w:val="44"/>
              <w:szCs w:val="44"/>
            </w:rPr>
          </w:pPr>
        </w:p>
        <w:p w14:paraId="6D8F5A73" w14:textId="77777777" w:rsidR="00F516F2" w:rsidRPr="004F3775" w:rsidRDefault="00F516F2" w:rsidP="00F516F2">
          <w:pPr>
            <w:jc w:val="center"/>
            <w:rPr>
              <w:color w:val="000000" w:themeColor="text1"/>
              <w:spacing w:val="10"/>
            </w:rPr>
          </w:pPr>
        </w:p>
        <w:p w14:paraId="2F8DD15C" w14:textId="77777777" w:rsidR="00F516F2" w:rsidRPr="004F3775" w:rsidRDefault="00F516F2" w:rsidP="00F516F2">
          <w:pPr>
            <w:rPr>
              <w:color w:val="000000" w:themeColor="text1"/>
              <w:spacing w:val="10"/>
            </w:rPr>
            <w:sectPr w:rsidR="00F516F2" w:rsidRPr="004F3775" w:rsidSect="00D641D3">
              <w:footerReference w:type="default" r:id="rId9"/>
              <w:footerReference w:type="first" r:id="rId10"/>
              <w:pgSz w:w="12240" w:h="15840"/>
              <w:pgMar w:top="1440" w:right="720" w:bottom="1440" w:left="1008" w:header="720" w:footer="994" w:gutter="0"/>
              <w:pgBorders w:offsetFrom="page">
                <w:top w:val="single" w:sz="4" w:space="24" w:color="auto"/>
                <w:left w:val="single" w:sz="4" w:space="24" w:color="auto"/>
                <w:bottom w:val="single" w:sz="4" w:space="24" w:color="auto"/>
                <w:right w:val="single" w:sz="4" w:space="24" w:color="auto"/>
              </w:pgBorders>
              <w:cols w:space="720"/>
              <w:titlePg/>
              <w:docGrid w:linePitch="360"/>
            </w:sectPr>
          </w:pPr>
        </w:p>
        <w:p w14:paraId="6EA57955" w14:textId="2C8FD02C" w:rsidR="00F516F2" w:rsidRPr="004F3775" w:rsidRDefault="002A3F3F" w:rsidP="00F516F2">
          <w:pPr>
            <w:pStyle w:val="Title"/>
            <w:jc w:val="center"/>
          </w:pPr>
          <w:r>
            <w:lastRenderedPageBreak/>
            <w:t>mục lục</w:t>
          </w:r>
        </w:p>
        <w:p w14:paraId="5CD15986" w14:textId="77777777" w:rsidR="00142F95" w:rsidRDefault="0020379A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bidi="ar-SA"/>
            </w:rPr>
          </w:pPr>
          <w:r w:rsidRPr="004F3775">
            <w:rPr>
              <w:b w:val="0"/>
              <w:bCs w:val="0"/>
              <w:caps w:val="0"/>
              <w:color w:val="000000" w:themeColor="text1"/>
              <w:spacing w:val="10"/>
            </w:rPr>
            <w:fldChar w:fldCharType="begin"/>
          </w:r>
          <w:r w:rsidR="00F516F2" w:rsidRPr="004F3775">
            <w:rPr>
              <w:b w:val="0"/>
              <w:bCs w:val="0"/>
              <w:caps w:val="0"/>
              <w:color w:val="000000" w:themeColor="text1"/>
              <w:spacing w:val="10"/>
            </w:rPr>
            <w:instrText xml:space="preserve"> TOC \o "1-3" \h \z \u </w:instrText>
          </w:r>
          <w:r w:rsidRPr="004F3775">
            <w:rPr>
              <w:b w:val="0"/>
              <w:bCs w:val="0"/>
              <w:caps w:val="0"/>
              <w:color w:val="000000" w:themeColor="text1"/>
              <w:spacing w:val="10"/>
            </w:rPr>
            <w:fldChar w:fldCharType="separate"/>
          </w:r>
          <w:hyperlink w:anchor="_Toc413894644" w:history="1">
            <w:r w:rsidR="00142F95" w:rsidRPr="00436C56">
              <w:rPr>
                <w:rStyle w:val="Hyperlink"/>
                <w:rFonts w:cs="Verdana"/>
                <w:noProof/>
              </w:rPr>
              <w:t>Trang ký</w:t>
            </w:r>
            <w:r w:rsidR="00142F95">
              <w:rPr>
                <w:noProof/>
                <w:webHidden/>
              </w:rPr>
              <w:tab/>
            </w:r>
            <w:r w:rsidR="00142F95">
              <w:rPr>
                <w:noProof/>
                <w:webHidden/>
              </w:rPr>
              <w:fldChar w:fldCharType="begin"/>
            </w:r>
            <w:r w:rsidR="00142F95">
              <w:rPr>
                <w:noProof/>
                <w:webHidden/>
              </w:rPr>
              <w:instrText xml:space="preserve"> PAGEREF _Toc413894644 \h </w:instrText>
            </w:r>
            <w:r w:rsidR="00142F95">
              <w:rPr>
                <w:noProof/>
                <w:webHidden/>
              </w:rPr>
            </w:r>
            <w:r w:rsidR="00142F95">
              <w:rPr>
                <w:noProof/>
                <w:webHidden/>
              </w:rPr>
              <w:fldChar w:fldCharType="separate"/>
            </w:r>
            <w:r w:rsidR="00142F95">
              <w:rPr>
                <w:noProof/>
                <w:webHidden/>
              </w:rPr>
              <w:t>3</w:t>
            </w:r>
            <w:r w:rsidR="00142F95">
              <w:rPr>
                <w:noProof/>
                <w:webHidden/>
              </w:rPr>
              <w:fldChar w:fldCharType="end"/>
            </w:r>
          </w:hyperlink>
        </w:p>
        <w:p w14:paraId="66644936" w14:textId="77777777" w:rsidR="00142F95" w:rsidRDefault="00DA730E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bidi="ar-SA"/>
            </w:rPr>
          </w:pPr>
          <w:hyperlink w:anchor="_Toc413894645" w:history="1">
            <w:r w:rsidR="00142F95" w:rsidRPr="00436C56">
              <w:rPr>
                <w:rStyle w:val="Hyperlink"/>
                <w:rFonts w:cs="Verdana"/>
                <w:noProof/>
              </w:rPr>
              <w:t>Lịch sử thay đổi</w:t>
            </w:r>
            <w:r w:rsidR="00142F95">
              <w:rPr>
                <w:noProof/>
                <w:webHidden/>
              </w:rPr>
              <w:tab/>
            </w:r>
            <w:r w:rsidR="00142F95">
              <w:rPr>
                <w:noProof/>
                <w:webHidden/>
              </w:rPr>
              <w:fldChar w:fldCharType="begin"/>
            </w:r>
            <w:r w:rsidR="00142F95">
              <w:rPr>
                <w:noProof/>
                <w:webHidden/>
              </w:rPr>
              <w:instrText xml:space="preserve"> PAGEREF _Toc413894645 \h </w:instrText>
            </w:r>
            <w:r w:rsidR="00142F95">
              <w:rPr>
                <w:noProof/>
                <w:webHidden/>
              </w:rPr>
            </w:r>
            <w:r w:rsidR="00142F95">
              <w:rPr>
                <w:noProof/>
                <w:webHidden/>
              </w:rPr>
              <w:fldChar w:fldCharType="separate"/>
            </w:r>
            <w:r w:rsidR="00142F95">
              <w:rPr>
                <w:noProof/>
                <w:webHidden/>
              </w:rPr>
              <w:t>4</w:t>
            </w:r>
            <w:r w:rsidR="00142F95">
              <w:rPr>
                <w:noProof/>
                <w:webHidden/>
              </w:rPr>
              <w:fldChar w:fldCharType="end"/>
            </w:r>
          </w:hyperlink>
        </w:p>
        <w:p w14:paraId="30598D29" w14:textId="77777777" w:rsidR="00142F95" w:rsidRDefault="00DA730E">
          <w:pPr>
            <w:pStyle w:val="TOC1"/>
            <w:tabs>
              <w:tab w:val="left" w:pos="446"/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bidi="ar-SA"/>
            </w:rPr>
          </w:pPr>
          <w:hyperlink w:anchor="_Toc413894646" w:history="1">
            <w:r w:rsidR="00142F95" w:rsidRPr="00436C56">
              <w:rPr>
                <w:rStyle w:val="Hyperlink"/>
                <w:noProof/>
              </w:rPr>
              <w:t>1.</w:t>
            </w:r>
            <w:r w:rsidR="00142F95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bidi="ar-SA"/>
              </w:rPr>
              <w:tab/>
            </w:r>
            <w:r w:rsidR="00142F95" w:rsidRPr="00436C56">
              <w:rPr>
                <w:rStyle w:val="Hyperlink"/>
                <w:noProof/>
              </w:rPr>
              <w:t>Giới thiệu</w:t>
            </w:r>
            <w:r w:rsidR="00142F95">
              <w:rPr>
                <w:noProof/>
                <w:webHidden/>
              </w:rPr>
              <w:tab/>
            </w:r>
            <w:r w:rsidR="00142F95">
              <w:rPr>
                <w:noProof/>
                <w:webHidden/>
              </w:rPr>
              <w:fldChar w:fldCharType="begin"/>
            </w:r>
            <w:r w:rsidR="00142F95">
              <w:rPr>
                <w:noProof/>
                <w:webHidden/>
              </w:rPr>
              <w:instrText xml:space="preserve"> PAGEREF _Toc413894646 \h </w:instrText>
            </w:r>
            <w:r w:rsidR="00142F95">
              <w:rPr>
                <w:noProof/>
                <w:webHidden/>
              </w:rPr>
            </w:r>
            <w:r w:rsidR="00142F95">
              <w:rPr>
                <w:noProof/>
                <w:webHidden/>
              </w:rPr>
              <w:fldChar w:fldCharType="separate"/>
            </w:r>
            <w:r w:rsidR="00142F95">
              <w:rPr>
                <w:noProof/>
                <w:webHidden/>
              </w:rPr>
              <w:t>5</w:t>
            </w:r>
            <w:r w:rsidR="00142F95">
              <w:rPr>
                <w:noProof/>
                <w:webHidden/>
              </w:rPr>
              <w:fldChar w:fldCharType="end"/>
            </w:r>
          </w:hyperlink>
        </w:p>
        <w:p w14:paraId="768930FD" w14:textId="77777777" w:rsidR="00142F95" w:rsidRDefault="00DA730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caps w:val="0"/>
              <w:noProof/>
              <w:sz w:val="22"/>
              <w:szCs w:val="22"/>
              <w:lang w:bidi="ar-SA"/>
            </w:rPr>
          </w:pPr>
          <w:hyperlink w:anchor="_Toc413894647" w:history="1">
            <w:r w:rsidR="00142F95" w:rsidRPr="00436C56">
              <w:rPr>
                <w:rStyle w:val="Hyperlink"/>
                <w:rFonts w:cs="Times New Roman"/>
                <w:noProof/>
              </w:rPr>
              <w:t>1.1.</w:t>
            </w:r>
            <w:r w:rsidR="00142F95">
              <w:rPr>
                <w:rFonts w:asciiTheme="minorHAnsi" w:eastAsiaTheme="minorEastAsia" w:hAnsiTheme="minorHAnsi" w:cstheme="minorBidi"/>
                <w:caps w:val="0"/>
                <w:noProof/>
                <w:sz w:val="22"/>
                <w:szCs w:val="22"/>
                <w:lang w:bidi="ar-SA"/>
              </w:rPr>
              <w:tab/>
            </w:r>
            <w:r w:rsidR="00142F95" w:rsidRPr="00436C56">
              <w:rPr>
                <w:rStyle w:val="Hyperlink"/>
                <w:noProof/>
              </w:rPr>
              <w:t>Khái niệm, thuật ngữ, các từ viết tắt</w:t>
            </w:r>
            <w:r w:rsidR="00142F95">
              <w:rPr>
                <w:noProof/>
                <w:webHidden/>
              </w:rPr>
              <w:tab/>
            </w:r>
            <w:r w:rsidR="00142F95">
              <w:rPr>
                <w:noProof/>
                <w:webHidden/>
              </w:rPr>
              <w:fldChar w:fldCharType="begin"/>
            </w:r>
            <w:r w:rsidR="00142F95">
              <w:rPr>
                <w:noProof/>
                <w:webHidden/>
              </w:rPr>
              <w:instrText xml:space="preserve"> PAGEREF _Toc413894647 \h </w:instrText>
            </w:r>
            <w:r w:rsidR="00142F95">
              <w:rPr>
                <w:noProof/>
                <w:webHidden/>
              </w:rPr>
            </w:r>
            <w:r w:rsidR="00142F95">
              <w:rPr>
                <w:noProof/>
                <w:webHidden/>
              </w:rPr>
              <w:fldChar w:fldCharType="separate"/>
            </w:r>
            <w:r w:rsidR="00142F95">
              <w:rPr>
                <w:noProof/>
                <w:webHidden/>
              </w:rPr>
              <w:t>5</w:t>
            </w:r>
            <w:r w:rsidR="00142F95">
              <w:rPr>
                <w:noProof/>
                <w:webHidden/>
              </w:rPr>
              <w:fldChar w:fldCharType="end"/>
            </w:r>
          </w:hyperlink>
        </w:p>
        <w:p w14:paraId="0829449D" w14:textId="77777777" w:rsidR="00142F95" w:rsidRDefault="00DA730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caps w:val="0"/>
              <w:noProof/>
              <w:sz w:val="22"/>
              <w:szCs w:val="22"/>
              <w:lang w:bidi="ar-SA"/>
            </w:rPr>
          </w:pPr>
          <w:hyperlink w:anchor="_Toc413894648" w:history="1">
            <w:r w:rsidR="00142F95" w:rsidRPr="00436C56">
              <w:rPr>
                <w:rStyle w:val="Hyperlink"/>
                <w:rFonts w:cs="Arial"/>
                <w:noProof/>
              </w:rPr>
              <w:t>Từ viết tắt</w:t>
            </w:r>
            <w:r w:rsidR="00142F95">
              <w:rPr>
                <w:noProof/>
                <w:webHidden/>
              </w:rPr>
              <w:tab/>
            </w:r>
            <w:r w:rsidR="00142F95">
              <w:rPr>
                <w:noProof/>
                <w:webHidden/>
              </w:rPr>
              <w:fldChar w:fldCharType="begin"/>
            </w:r>
            <w:r w:rsidR="00142F95">
              <w:rPr>
                <w:noProof/>
                <w:webHidden/>
              </w:rPr>
              <w:instrText xml:space="preserve"> PAGEREF _Toc413894648 \h </w:instrText>
            </w:r>
            <w:r w:rsidR="00142F95">
              <w:rPr>
                <w:noProof/>
                <w:webHidden/>
              </w:rPr>
            </w:r>
            <w:r w:rsidR="00142F95">
              <w:rPr>
                <w:noProof/>
                <w:webHidden/>
              </w:rPr>
              <w:fldChar w:fldCharType="separate"/>
            </w:r>
            <w:r w:rsidR="00142F95">
              <w:rPr>
                <w:noProof/>
                <w:webHidden/>
              </w:rPr>
              <w:t>5</w:t>
            </w:r>
            <w:r w:rsidR="00142F95">
              <w:rPr>
                <w:noProof/>
                <w:webHidden/>
              </w:rPr>
              <w:fldChar w:fldCharType="end"/>
            </w:r>
          </w:hyperlink>
        </w:p>
        <w:p w14:paraId="3239E153" w14:textId="77777777" w:rsidR="00142F95" w:rsidRDefault="00DA730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caps w:val="0"/>
              <w:noProof/>
              <w:sz w:val="22"/>
              <w:szCs w:val="22"/>
              <w:lang w:bidi="ar-SA"/>
            </w:rPr>
          </w:pPr>
          <w:hyperlink w:anchor="_Toc413894649" w:history="1">
            <w:r w:rsidR="00142F95" w:rsidRPr="00436C56">
              <w:rPr>
                <w:rStyle w:val="Hyperlink"/>
                <w:rFonts w:cs="Arial"/>
                <w:noProof/>
              </w:rPr>
              <w:t>Mô tả</w:t>
            </w:r>
            <w:r w:rsidR="00142F95">
              <w:rPr>
                <w:noProof/>
                <w:webHidden/>
              </w:rPr>
              <w:tab/>
            </w:r>
            <w:r w:rsidR="00142F95">
              <w:rPr>
                <w:noProof/>
                <w:webHidden/>
              </w:rPr>
              <w:fldChar w:fldCharType="begin"/>
            </w:r>
            <w:r w:rsidR="00142F95">
              <w:rPr>
                <w:noProof/>
                <w:webHidden/>
              </w:rPr>
              <w:instrText xml:space="preserve"> PAGEREF _Toc413894649 \h </w:instrText>
            </w:r>
            <w:r w:rsidR="00142F95">
              <w:rPr>
                <w:noProof/>
                <w:webHidden/>
              </w:rPr>
            </w:r>
            <w:r w:rsidR="00142F95">
              <w:rPr>
                <w:noProof/>
                <w:webHidden/>
              </w:rPr>
              <w:fldChar w:fldCharType="separate"/>
            </w:r>
            <w:r w:rsidR="00142F95">
              <w:rPr>
                <w:noProof/>
                <w:webHidden/>
              </w:rPr>
              <w:t>5</w:t>
            </w:r>
            <w:r w:rsidR="00142F95">
              <w:rPr>
                <w:noProof/>
                <w:webHidden/>
              </w:rPr>
              <w:fldChar w:fldCharType="end"/>
            </w:r>
          </w:hyperlink>
        </w:p>
        <w:p w14:paraId="71860005" w14:textId="77777777" w:rsidR="00142F95" w:rsidRDefault="00DA730E">
          <w:pPr>
            <w:pStyle w:val="TOC1"/>
            <w:tabs>
              <w:tab w:val="left" w:pos="446"/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bidi="ar-SA"/>
            </w:rPr>
          </w:pPr>
          <w:hyperlink w:anchor="_Toc413894650" w:history="1">
            <w:r w:rsidR="00142F95" w:rsidRPr="00436C56">
              <w:rPr>
                <w:rStyle w:val="Hyperlink"/>
                <w:noProof/>
              </w:rPr>
              <w:t>2.</w:t>
            </w:r>
            <w:r w:rsidR="00142F95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bidi="ar-SA"/>
              </w:rPr>
              <w:tab/>
            </w:r>
            <w:r w:rsidR="00142F95" w:rsidRPr="00436C56">
              <w:rPr>
                <w:rStyle w:val="Hyperlink"/>
                <w:noProof/>
              </w:rPr>
              <w:t>Yêu cầu hệ thống</w:t>
            </w:r>
            <w:r w:rsidR="00142F95">
              <w:rPr>
                <w:noProof/>
                <w:webHidden/>
              </w:rPr>
              <w:tab/>
            </w:r>
            <w:r w:rsidR="00142F95">
              <w:rPr>
                <w:noProof/>
                <w:webHidden/>
              </w:rPr>
              <w:fldChar w:fldCharType="begin"/>
            </w:r>
            <w:r w:rsidR="00142F95">
              <w:rPr>
                <w:noProof/>
                <w:webHidden/>
              </w:rPr>
              <w:instrText xml:space="preserve"> PAGEREF _Toc413894650 \h </w:instrText>
            </w:r>
            <w:r w:rsidR="00142F95">
              <w:rPr>
                <w:noProof/>
                <w:webHidden/>
              </w:rPr>
            </w:r>
            <w:r w:rsidR="00142F95">
              <w:rPr>
                <w:noProof/>
                <w:webHidden/>
              </w:rPr>
              <w:fldChar w:fldCharType="separate"/>
            </w:r>
            <w:r w:rsidR="00142F95">
              <w:rPr>
                <w:noProof/>
                <w:webHidden/>
              </w:rPr>
              <w:t>6</w:t>
            </w:r>
            <w:r w:rsidR="00142F95">
              <w:rPr>
                <w:noProof/>
                <w:webHidden/>
              </w:rPr>
              <w:fldChar w:fldCharType="end"/>
            </w:r>
          </w:hyperlink>
        </w:p>
        <w:p w14:paraId="3CBBBBF9" w14:textId="77777777" w:rsidR="00142F95" w:rsidRDefault="00DA730E">
          <w:pPr>
            <w:pStyle w:val="TOC1"/>
            <w:tabs>
              <w:tab w:val="left" w:pos="446"/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bidi="ar-SA"/>
            </w:rPr>
          </w:pPr>
          <w:hyperlink w:anchor="_Toc413894651" w:history="1">
            <w:r w:rsidR="00142F95" w:rsidRPr="00436C56">
              <w:rPr>
                <w:rStyle w:val="Hyperlink"/>
                <w:noProof/>
              </w:rPr>
              <w:t>3.</w:t>
            </w:r>
            <w:r w:rsidR="00142F95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bidi="ar-SA"/>
              </w:rPr>
              <w:tab/>
            </w:r>
            <w:r w:rsidR="00142F95" w:rsidRPr="00436C56">
              <w:rPr>
                <w:rStyle w:val="Hyperlink"/>
                <w:noProof/>
              </w:rPr>
              <w:t>Yêu cầu trước khi cài đặt</w:t>
            </w:r>
            <w:r w:rsidR="00142F95">
              <w:rPr>
                <w:noProof/>
                <w:webHidden/>
              </w:rPr>
              <w:tab/>
            </w:r>
            <w:r w:rsidR="00142F95">
              <w:rPr>
                <w:noProof/>
                <w:webHidden/>
              </w:rPr>
              <w:fldChar w:fldCharType="begin"/>
            </w:r>
            <w:r w:rsidR="00142F95">
              <w:rPr>
                <w:noProof/>
                <w:webHidden/>
              </w:rPr>
              <w:instrText xml:space="preserve"> PAGEREF _Toc413894651 \h </w:instrText>
            </w:r>
            <w:r w:rsidR="00142F95">
              <w:rPr>
                <w:noProof/>
                <w:webHidden/>
              </w:rPr>
            </w:r>
            <w:r w:rsidR="00142F95">
              <w:rPr>
                <w:noProof/>
                <w:webHidden/>
              </w:rPr>
              <w:fldChar w:fldCharType="separate"/>
            </w:r>
            <w:r w:rsidR="00142F95">
              <w:rPr>
                <w:noProof/>
                <w:webHidden/>
              </w:rPr>
              <w:t>7</w:t>
            </w:r>
            <w:r w:rsidR="00142F95">
              <w:rPr>
                <w:noProof/>
                <w:webHidden/>
              </w:rPr>
              <w:fldChar w:fldCharType="end"/>
            </w:r>
          </w:hyperlink>
        </w:p>
        <w:p w14:paraId="0927188D" w14:textId="77777777" w:rsidR="00142F95" w:rsidRDefault="00DA730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caps w:val="0"/>
              <w:noProof/>
              <w:sz w:val="22"/>
              <w:szCs w:val="22"/>
              <w:lang w:bidi="ar-SA"/>
            </w:rPr>
          </w:pPr>
          <w:hyperlink w:anchor="_Toc413894652" w:history="1">
            <w:r w:rsidR="00142F95" w:rsidRPr="00436C56">
              <w:rPr>
                <w:rStyle w:val="Hyperlink"/>
                <w:noProof/>
              </w:rPr>
              <w:t>3.1.</w:t>
            </w:r>
            <w:r w:rsidR="00142F95">
              <w:rPr>
                <w:rFonts w:asciiTheme="minorHAnsi" w:eastAsiaTheme="minorEastAsia" w:hAnsiTheme="minorHAnsi" w:cstheme="minorBidi"/>
                <w:caps w:val="0"/>
                <w:noProof/>
                <w:sz w:val="22"/>
                <w:szCs w:val="22"/>
                <w:lang w:bidi="ar-SA"/>
              </w:rPr>
              <w:tab/>
            </w:r>
            <w:r w:rsidR="00142F95" w:rsidRPr="00436C56">
              <w:rPr>
                <w:rStyle w:val="Hyperlink"/>
                <w:noProof/>
              </w:rPr>
              <w:t>Tạo User cài đặt cdc (user hệ điều hành)</w:t>
            </w:r>
            <w:r w:rsidR="00142F95">
              <w:rPr>
                <w:noProof/>
                <w:webHidden/>
              </w:rPr>
              <w:tab/>
            </w:r>
            <w:r w:rsidR="00142F95">
              <w:rPr>
                <w:noProof/>
                <w:webHidden/>
              </w:rPr>
              <w:fldChar w:fldCharType="begin"/>
            </w:r>
            <w:r w:rsidR="00142F95">
              <w:rPr>
                <w:noProof/>
                <w:webHidden/>
              </w:rPr>
              <w:instrText xml:space="preserve"> PAGEREF _Toc413894652 \h </w:instrText>
            </w:r>
            <w:r w:rsidR="00142F95">
              <w:rPr>
                <w:noProof/>
                <w:webHidden/>
              </w:rPr>
            </w:r>
            <w:r w:rsidR="00142F95">
              <w:rPr>
                <w:noProof/>
                <w:webHidden/>
              </w:rPr>
              <w:fldChar w:fldCharType="separate"/>
            </w:r>
            <w:r w:rsidR="00142F95">
              <w:rPr>
                <w:noProof/>
                <w:webHidden/>
              </w:rPr>
              <w:t>7</w:t>
            </w:r>
            <w:r w:rsidR="00142F95">
              <w:rPr>
                <w:noProof/>
                <w:webHidden/>
              </w:rPr>
              <w:fldChar w:fldCharType="end"/>
            </w:r>
          </w:hyperlink>
        </w:p>
        <w:p w14:paraId="3BE58B93" w14:textId="77777777" w:rsidR="00142F95" w:rsidRDefault="00DA730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caps w:val="0"/>
              <w:noProof/>
              <w:sz w:val="22"/>
              <w:szCs w:val="22"/>
              <w:lang w:bidi="ar-SA"/>
            </w:rPr>
          </w:pPr>
          <w:hyperlink w:anchor="_Toc413894653" w:history="1">
            <w:r w:rsidR="00142F95" w:rsidRPr="00436C56">
              <w:rPr>
                <w:rStyle w:val="Hyperlink"/>
                <w:noProof/>
              </w:rPr>
              <w:t>3.2.</w:t>
            </w:r>
            <w:r w:rsidR="00142F95">
              <w:rPr>
                <w:rFonts w:asciiTheme="minorHAnsi" w:eastAsiaTheme="minorEastAsia" w:hAnsiTheme="minorHAnsi" w:cstheme="minorBidi"/>
                <w:caps w:val="0"/>
                <w:noProof/>
                <w:sz w:val="22"/>
                <w:szCs w:val="22"/>
                <w:lang w:bidi="ar-SA"/>
              </w:rPr>
              <w:tab/>
            </w:r>
            <w:r w:rsidR="00142F95" w:rsidRPr="00436C56">
              <w:rPr>
                <w:rStyle w:val="Hyperlink"/>
                <w:noProof/>
              </w:rPr>
              <w:t>Tạo User database</w:t>
            </w:r>
            <w:r w:rsidR="00142F95">
              <w:rPr>
                <w:noProof/>
                <w:webHidden/>
              </w:rPr>
              <w:tab/>
            </w:r>
            <w:r w:rsidR="00142F95">
              <w:rPr>
                <w:noProof/>
                <w:webHidden/>
              </w:rPr>
              <w:fldChar w:fldCharType="begin"/>
            </w:r>
            <w:r w:rsidR="00142F95">
              <w:rPr>
                <w:noProof/>
                <w:webHidden/>
              </w:rPr>
              <w:instrText xml:space="preserve"> PAGEREF _Toc413894653 \h </w:instrText>
            </w:r>
            <w:r w:rsidR="00142F95">
              <w:rPr>
                <w:noProof/>
                <w:webHidden/>
              </w:rPr>
            </w:r>
            <w:r w:rsidR="00142F95">
              <w:rPr>
                <w:noProof/>
                <w:webHidden/>
              </w:rPr>
              <w:fldChar w:fldCharType="separate"/>
            </w:r>
            <w:r w:rsidR="00142F95">
              <w:rPr>
                <w:noProof/>
                <w:webHidden/>
              </w:rPr>
              <w:t>7</w:t>
            </w:r>
            <w:r w:rsidR="00142F95">
              <w:rPr>
                <w:noProof/>
                <w:webHidden/>
              </w:rPr>
              <w:fldChar w:fldCharType="end"/>
            </w:r>
          </w:hyperlink>
        </w:p>
        <w:p w14:paraId="702862A3" w14:textId="77777777" w:rsidR="00142F95" w:rsidRDefault="00DA730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caps w:val="0"/>
              <w:noProof/>
              <w:sz w:val="22"/>
              <w:szCs w:val="22"/>
              <w:lang w:bidi="ar-SA"/>
            </w:rPr>
          </w:pPr>
          <w:hyperlink w:anchor="_Toc413894654" w:history="1">
            <w:r w:rsidR="00142F95" w:rsidRPr="00436C56">
              <w:rPr>
                <w:rStyle w:val="Hyperlink"/>
                <w:noProof/>
              </w:rPr>
              <w:t>3.3.</w:t>
            </w:r>
            <w:r w:rsidR="00142F95">
              <w:rPr>
                <w:rFonts w:asciiTheme="minorHAnsi" w:eastAsiaTheme="minorEastAsia" w:hAnsiTheme="minorHAnsi" w:cstheme="minorBidi"/>
                <w:caps w:val="0"/>
                <w:noProof/>
                <w:sz w:val="22"/>
                <w:szCs w:val="22"/>
                <w:lang w:bidi="ar-SA"/>
              </w:rPr>
              <w:tab/>
            </w:r>
            <w:r w:rsidR="00142F95" w:rsidRPr="00436C56">
              <w:rPr>
                <w:rStyle w:val="Hyperlink"/>
                <w:noProof/>
              </w:rPr>
              <w:t>Phần mềm</w:t>
            </w:r>
            <w:r w:rsidR="00142F95">
              <w:rPr>
                <w:noProof/>
                <w:webHidden/>
              </w:rPr>
              <w:tab/>
            </w:r>
            <w:r w:rsidR="00142F95">
              <w:rPr>
                <w:noProof/>
                <w:webHidden/>
              </w:rPr>
              <w:fldChar w:fldCharType="begin"/>
            </w:r>
            <w:r w:rsidR="00142F95">
              <w:rPr>
                <w:noProof/>
                <w:webHidden/>
              </w:rPr>
              <w:instrText xml:space="preserve"> PAGEREF _Toc413894654 \h </w:instrText>
            </w:r>
            <w:r w:rsidR="00142F95">
              <w:rPr>
                <w:noProof/>
                <w:webHidden/>
              </w:rPr>
            </w:r>
            <w:r w:rsidR="00142F95">
              <w:rPr>
                <w:noProof/>
                <w:webHidden/>
              </w:rPr>
              <w:fldChar w:fldCharType="separate"/>
            </w:r>
            <w:r w:rsidR="00142F95">
              <w:rPr>
                <w:noProof/>
                <w:webHidden/>
              </w:rPr>
              <w:t>7</w:t>
            </w:r>
            <w:r w:rsidR="00142F95">
              <w:rPr>
                <w:noProof/>
                <w:webHidden/>
              </w:rPr>
              <w:fldChar w:fldCharType="end"/>
            </w:r>
          </w:hyperlink>
        </w:p>
        <w:p w14:paraId="585CF80E" w14:textId="77777777" w:rsidR="00142F95" w:rsidRDefault="00DA730E">
          <w:pPr>
            <w:pStyle w:val="TOC1"/>
            <w:tabs>
              <w:tab w:val="left" w:pos="446"/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bidi="ar-SA"/>
            </w:rPr>
          </w:pPr>
          <w:hyperlink w:anchor="_Toc413894655" w:history="1">
            <w:r w:rsidR="00142F95" w:rsidRPr="00436C56">
              <w:rPr>
                <w:rStyle w:val="Hyperlink"/>
                <w:noProof/>
              </w:rPr>
              <w:t>4.</w:t>
            </w:r>
            <w:r w:rsidR="00142F95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bidi="ar-SA"/>
              </w:rPr>
              <w:tab/>
            </w:r>
            <w:r w:rsidR="00142F95" w:rsidRPr="00436C56">
              <w:rPr>
                <w:rStyle w:val="Hyperlink"/>
                <w:noProof/>
              </w:rPr>
              <w:t>Cài đặt CDC</w:t>
            </w:r>
            <w:r w:rsidR="00142F95">
              <w:rPr>
                <w:noProof/>
                <w:webHidden/>
              </w:rPr>
              <w:tab/>
            </w:r>
            <w:r w:rsidR="00142F95">
              <w:rPr>
                <w:noProof/>
                <w:webHidden/>
              </w:rPr>
              <w:fldChar w:fldCharType="begin"/>
            </w:r>
            <w:r w:rsidR="00142F95">
              <w:rPr>
                <w:noProof/>
                <w:webHidden/>
              </w:rPr>
              <w:instrText xml:space="preserve"> PAGEREF _Toc413894655 \h </w:instrText>
            </w:r>
            <w:r w:rsidR="00142F95">
              <w:rPr>
                <w:noProof/>
                <w:webHidden/>
              </w:rPr>
            </w:r>
            <w:r w:rsidR="00142F95">
              <w:rPr>
                <w:noProof/>
                <w:webHidden/>
              </w:rPr>
              <w:fldChar w:fldCharType="separate"/>
            </w:r>
            <w:r w:rsidR="00142F95">
              <w:rPr>
                <w:noProof/>
                <w:webHidden/>
              </w:rPr>
              <w:t>8</w:t>
            </w:r>
            <w:r w:rsidR="00142F95">
              <w:rPr>
                <w:noProof/>
                <w:webHidden/>
              </w:rPr>
              <w:fldChar w:fldCharType="end"/>
            </w:r>
          </w:hyperlink>
        </w:p>
        <w:p w14:paraId="01A52035" w14:textId="77777777" w:rsidR="00142F95" w:rsidRDefault="00DA730E">
          <w:pPr>
            <w:pStyle w:val="TOC1"/>
            <w:tabs>
              <w:tab w:val="left" w:pos="446"/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bidi="ar-SA"/>
            </w:rPr>
          </w:pPr>
          <w:hyperlink w:anchor="_Toc413894656" w:history="1">
            <w:r w:rsidR="00142F95" w:rsidRPr="00436C56">
              <w:rPr>
                <w:rStyle w:val="Hyperlink"/>
                <w:noProof/>
              </w:rPr>
              <w:t>5.</w:t>
            </w:r>
            <w:r w:rsidR="00142F95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bidi="ar-SA"/>
              </w:rPr>
              <w:tab/>
            </w:r>
            <w:r w:rsidR="00142F95" w:rsidRPr="00436C56">
              <w:rPr>
                <w:rStyle w:val="Hyperlink"/>
                <w:noProof/>
              </w:rPr>
              <w:t>Cấu hình CDC</w:t>
            </w:r>
            <w:r w:rsidR="00142F95">
              <w:rPr>
                <w:noProof/>
                <w:webHidden/>
              </w:rPr>
              <w:tab/>
            </w:r>
            <w:r w:rsidR="00142F95">
              <w:rPr>
                <w:noProof/>
                <w:webHidden/>
              </w:rPr>
              <w:fldChar w:fldCharType="begin"/>
            </w:r>
            <w:r w:rsidR="00142F95">
              <w:rPr>
                <w:noProof/>
                <w:webHidden/>
              </w:rPr>
              <w:instrText xml:space="preserve"> PAGEREF _Toc413894656 \h </w:instrText>
            </w:r>
            <w:r w:rsidR="00142F95">
              <w:rPr>
                <w:noProof/>
                <w:webHidden/>
              </w:rPr>
            </w:r>
            <w:r w:rsidR="00142F95">
              <w:rPr>
                <w:noProof/>
                <w:webHidden/>
              </w:rPr>
              <w:fldChar w:fldCharType="separate"/>
            </w:r>
            <w:r w:rsidR="00142F95">
              <w:rPr>
                <w:noProof/>
                <w:webHidden/>
              </w:rPr>
              <w:t>12</w:t>
            </w:r>
            <w:r w:rsidR="00142F95">
              <w:rPr>
                <w:noProof/>
                <w:webHidden/>
              </w:rPr>
              <w:fldChar w:fldCharType="end"/>
            </w:r>
          </w:hyperlink>
        </w:p>
        <w:p w14:paraId="36D1530B" w14:textId="77777777" w:rsidR="00142F95" w:rsidRDefault="00DA730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caps w:val="0"/>
              <w:noProof/>
              <w:sz w:val="22"/>
              <w:szCs w:val="22"/>
              <w:lang w:bidi="ar-SA"/>
            </w:rPr>
          </w:pPr>
          <w:hyperlink w:anchor="_Toc413894657" w:history="1">
            <w:r w:rsidR="00142F95" w:rsidRPr="00436C56">
              <w:rPr>
                <w:rStyle w:val="Hyperlink"/>
                <w:noProof/>
              </w:rPr>
              <w:t>5.1.</w:t>
            </w:r>
            <w:r w:rsidR="00142F95">
              <w:rPr>
                <w:rFonts w:asciiTheme="minorHAnsi" w:eastAsiaTheme="minorEastAsia" w:hAnsiTheme="minorHAnsi" w:cstheme="minorBidi"/>
                <w:caps w:val="0"/>
                <w:noProof/>
                <w:sz w:val="22"/>
                <w:szCs w:val="22"/>
                <w:lang w:bidi="ar-SA"/>
              </w:rPr>
              <w:tab/>
            </w:r>
            <w:r w:rsidR="00142F95" w:rsidRPr="00436C56">
              <w:rPr>
                <w:rStyle w:val="Hyperlink"/>
                <w:noProof/>
              </w:rPr>
              <w:t>Tạo Instance</w:t>
            </w:r>
            <w:r w:rsidR="00142F95">
              <w:rPr>
                <w:noProof/>
                <w:webHidden/>
              </w:rPr>
              <w:tab/>
            </w:r>
            <w:r w:rsidR="00142F95">
              <w:rPr>
                <w:noProof/>
                <w:webHidden/>
              </w:rPr>
              <w:fldChar w:fldCharType="begin"/>
            </w:r>
            <w:r w:rsidR="00142F95">
              <w:rPr>
                <w:noProof/>
                <w:webHidden/>
              </w:rPr>
              <w:instrText xml:space="preserve"> PAGEREF _Toc413894657 \h </w:instrText>
            </w:r>
            <w:r w:rsidR="00142F95">
              <w:rPr>
                <w:noProof/>
                <w:webHidden/>
              </w:rPr>
            </w:r>
            <w:r w:rsidR="00142F95">
              <w:rPr>
                <w:noProof/>
                <w:webHidden/>
              </w:rPr>
              <w:fldChar w:fldCharType="separate"/>
            </w:r>
            <w:r w:rsidR="00142F95">
              <w:rPr>
                <w:noProof/>
                <w:webHidden/>
              </w:rPr>
              <w:t>12</w:t>
            </w:r>
            <w:r w:rsidR="00142F95">
              <w:rPr>
                <w:noProof/>
                <w:webHidden/>
              </w:rPr>
              <w:fldChar w:fldCharType="end"/>
            </w:r>
          </w:hyperlink>
        </w:p>
        <w:p w14:paraId="176B92E8" w14:textId="77777777" w:rsidR="00142F95" w:rsidRDefault="00DA730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caps w:val="0"/>
              <w:noProof/>
              <w:sz w:val="22"/>
              <w:szCs w:val="22"/>
              <w:lang w:bidi="ar-SA"/>
            </w:rPr>
          </w:pPr>
          <w:hyperlink w:anchor="_Toc413894658" w:history="1">
            <w:r w:rsidR="00142F95" w:rsidRPr="00436C56">
              <w:rPr>
                <w:rStyle w:val="Hyperlink"/>
                <w:noProof/>
              </w:rPr>
              <w:t>5.2.</w:t>
            </w:r>
            <w:r w:rsidR="00142F95">
              <w:rPr>
                <w:rFonts w:asciiTheme="minorHAnsi" w:eastAsiaTheme="minorEastAsia" w:hAnsiTheme="minorHAnsi" w:cstheme="minorBidi"/>
                <w:caps w:val="0"/>
                <w:noProof/>
                <w:sz w:val="22"/>
                <w:szCs w:val="22"/>
                <w:lang w:bidi="ar-SA"/>
              </w:rPr>
              <w:tab/>
            </w:r>
            <w:r w:rsidR="00142F95" w:rsidRPr="00436C56">
              <w:rPr>
                <w:rStyle w:val="Hyperlink"/>
                <w:noProof/>
              </w:rPr>
              <w:t>Sau khi cấu hình</w:t>
            </w:r>
            <w:r w:rsidR="00142F95">
              <w:rPr>
                <w:noProof/>
                <w:webHidden/>
              </w:rPr>
              <w:tab/>
            </w:r>
            <w:r w:rsidR="00142F95">
              <w:rPr>
                <w:noProof/>
                <w:webHidden/>
              </w:rPr>
              <w:fldChar w:fldCharType="begin"/>
            </w:r>
            <w:r w:rsidR="00142F95">
              <w:rPr>
                <w:noProof/>
                <w:webHidden/>
              </w:rPr>
              <w:instrText xml:space="preserve"> PAGEREF _Toc413894658 \h </w:instrText>
            </w:r>
            <w:r w:rsidR="00142F95">
              <w:rPr>
                <w:noProof/>
                <w:webHidden/>
              </w:rPr>
            </w:r>
            <w:r w:rsidR="00142F95">
              <w:rPr>
                <w:noProof/>
                <w:webHidden/>
              </w:rPr>
              <w:fldChar w:fldCharType="separate"/>
            </w:r>
            <w:r w:rsidR="00142F95">
              <w:rPr>
                <w:noProof/>
                <w:webHidden/>
              </w:rPr>
              <w:t>12</w:t>
            </w:r>
            <w:r w:rsidR="00142F95">
              <w:rPr>
                <w:noProof/>
                <w:webHidden/>
              </w:rPr>
              <w:fldChar w:fldCharType="end"/>
            </w:r>
          </w:hyperlink>
        </w:p>
        <w:p w14:paraId="14EF9F48" w14:textId="77777777" w:rsidR="00142F95" w:rsidRDefault="00DA730E">
          <w:pPr>
            <w:pStyle w:val="TOC1"/>
            <w:tabs>
              <w:tab w:val="left" w:pos="446"/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bidi="ar-SA"/>
            </w:rPr>
          </w:pPr>
          <w:hyperlink w:anchor="_Toc413894659" w:history="1">
            <w:r w:rsidR="00142F95" w:rsidRPr="00436C56">
              <w:rPr>
                <w:rStyle w:val="Hyperlink"/>
                <w:noProof/>
              </w:rPr>
              <w:t>6.</w:t>
            </w:r>
            <w:r w:rsidR="00142F95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bidi="ar-SA"/>
              </w:rPr>
              <w:tab/>
            </w:r>
            <w:r w:rsidR="00142F95" w:rsidRPr="00436C56">
              <w:rPr>
                <w:rStyle w:val="Hyperlink"/>
                <w:noProof/>
              </w:rPr>
              <w:t>Cài đặt và Cấu hình CDC trên môi trường cluster</w:t>
            </w:r>
            <w:r w:rsidR="00142F95">
              <w:rPr>
                <w:noProof/>
                <w:webHidden/>
              </w:rPr>
              <w:tab/>
            </w:r>
            <w:r w:rsidR="00142F95">
              <w:rPr>
                <w:noProof/>
                <w:webHidden/>
              </w:rPr>
              <w:fldChar w:fldCharType="begin"/>
            </w:r>
            <w:r w:rsidR="00142F95">
              <w:rPr>
                <w:noProof/>
                <w:webHidden/>
              </w:rPr>
              <w:instrText xml:space="preserve"> PAGEREF _Toc413894659 \h </w:instrText>
            </w:r>
            <w:r w:rsidR="00142F95">
              <w:rPr>
                <w:noProof/>
                <w:webHidden/>
              </w:rPr>
            </w:r>
            <w:r w:rsidR="00142F95">
              <w:rPr>
                <w:noProof/>
                <w:webHidden/>
              </w:rPr>
              <w:fldChar w:fldCharType="separate"/>
            </w:r>
            <w:r w:rsidR="00142F95">
              <w:rPr>
                <w:noProof/>
                <w:webHidden/>
              </w:rPr>
              <w:t>13</w:t>
            </w:r>
            <w:r w:rsidR="00142F95">
              <w:rPr>
                <w:noProof/>
                <w:webHidden/>
              </w:rPr>
              <w:fldChar w:fldCharType="end"/>
            </w:r>
          </w:hyperlink>
        </w:p>
        <w:p w14:paraId="47BE4E32" w14:textId="77777777" w:rsidR="00142F95" w:rsidRDefault="00DA730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caps w:val="0"/>
              <w:noProof/>
              <w:sz w:val="22"/>
              <w:szCs w:val="22"/>
              <w:lang w:bidi="ar-SA"/>
            </w:rPr>
          </w:pPr>
          <w:hyperlink w:anchor="_Toc413894660" w:history="1">
            <w:r w:rsidR="00142F95" w:rsidRPr="00436C56">
              <w:rPr>
                <w:rStyle w:val="Hyperlink"/>
                <w:noProof/>
              </w:rPr>
              <w:t>6.1.</w:t>
            </w:r>
            <w:r w:rsidR="00142F95">
              <w:rPr>
                <w:rFonts w:asciiTheme="minorHAnsi" w:eastAsiaTheme="minorEastAsia" w:hAnsiTheme="minorHAnsi" w:cstheme="minorBidi"/>
                <w:caps w:val="0"/>
                <w:noProof/>
                <w:sz w:val="22"/>
                <w:szCs w:val="22"/>
                <w:lang w:bidi="ar-SA"/>
              </w:rPr>
              <w:tab/>
            </w:r>
            <w:r w:rsidR="00142F95" w:rsidRPr="00436C56">
              <w:rPr>
                <w:rStyle w:val="Hyperlink"/>
                <w:noProof/>
              </w:rPr>
              <w:t>Tạo User OS và user database</w:t>
            </w:r>
            <w:r w:rsidR="00142F95">
              <w:rPr>
                <w:noProof/>
                <w:webHidden/>
              </w:rPr>
              <w:tab/>
            </w:r>
            <w:r w:rsidR="00142F95">
              <w:rPr>
                <w:noProof/>
                <w:webHidden/>
              </w:rPr>
              <w:fldChar w:fldCharType="begin"/>
            </w:r>
            <w:r w:rsidR="00142F95">
              <w:rPr>
                <w:noProof/>
                <w:webHidden/>
              </w:rPr>
              <w:instrText xml:space="preserve"> PAGEREF _Toc413894660 \h </w:instrText>
            </w:r>
            <w:r w:rsidR="00142F95">
              <w:rPr>
                <w:noProof/>
                <w:webHidden/>
              </w:rPr>
            </w:r>
            <w:r w:rsidR="00142F95">
              <w:rPr>
                <w:noProof/>
                <w:webHidden/>
              </w:rPr>
              <w:fldChar w:fldCharType="separate"/>
            </w:r>
            <w:r w:rsidR="00142F95">
              <w:rPr>
                <w:noProof/>
                <w:webHidden/>
              </w:rPr>
              <w:t>13</w:t>
            </w:r>
            <w:r w:rsidR="00142F95">
              <w:rPr>
                <w:noProof/>
                <w:webHidden/>
              </w:rPr>
              <w:fldChar w:fldCharType="end"/>
            </w:r>
          </w:hyperlink>
        </w:p>
        <w:p w14:paraId="6ACAA11D" w14:textId="77777777" w:rsidR="00142F95" w:rsidRDefault="00DA730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caps w:val="0"/>
              <w:noProof/>
              <w:sz w:val="22"/>
              <w:szCs w:val="22"/>
              <w:lang w:bidi="ar-SA"/>
            </w:rPr>
          </w:pPr>
          <w:hyperlink w:anchor="_Toc413894661" w:history="1">
            <w:r w:rsidR="00142F95" w:rsidRPr="00436C56">
              <w:rPr>
                <w:rStyle w:val="Hyperlink"/>
                <w:noProof/>
              </w:rPr>
              <w:t>6.2.</w:t>
            </w:r>
            <w:r w:rsidR="00142F95">
              <w:rPr>
                <w:rFonts w:asciiTheme="minorHAnsi" w:eastAsiaTheme="minorEastAsia" w:hAnsiTheme="minorHAnsi" w:cstheme="minorBidi"/>
                <w:caps w:val="0"/>
                <w:noProof/>
                <w:sz w:val="22"/>
                <w:szCs w:val="22"/>
                <w:lang w:bidi="ar-SA"/>
              </w:rPr>
              <w:tab/>
            </w:r>
            <w:r w:rsidR="00142F95" w:rsidRPr="00436C56">
              <w:rPr>
                <w:rStyle w:val="Hyperlink"/>
                <w:noProof/>
              </w:rPr>
              <w:t>Cài đặt và Cầu hình cdc trên node active</w:t>
            </w:r>
            <w:r w:rsidR="00142F95">
              <w:rPr>
                <w:noProof/>
                <w:webHidden/>
              </w:rPr>
              <w:tab/>
            </w:r>
            <w:r w:rsidR="00142F95">
              <w:rPr>
                <w:noProof/>
                <w:webHidden/>
              </w:rPr>
              <w:fldChar w:fldCharType="begin"/>
            </w:r>
            <w:r w:rsidR="00142F95">
              <w:rPr>
                <w:noProof/>
                <w:webHidden/>
              </w:rPr>
              <w:instrText xml:space="preserve"> PAGEREF _Toc413894661 \h </w:instrText>
            </w:r>
            <w:r w:rsidR="00142F95">
              <w:rPr>
                <w:noProof/>
                <w:webHidden/>
              </w:rPr>
            </w:r>
            <w:r w:rsidR="00142F95">
              <w:rPr>
                <w:noProof/>
                <w:webHidden/>
              </w:rPr>
              <w:fldChar w:fldCharType="separate"/>
            </w:r>
            <w:r w:rsidR="00142F95">
              <w:rPr>
                <w:noProof/>
                <w:webHidden/>
              </w:rPr>
              <w:t>13</w:t>
            </w:r>
            <w:r w:rsidR="00142F95">
              <w:rPr>
                <w:noProof/>
                <w:webHidden/>
              </w:rPr>
              <w:fldChar w:fldCharType="end"/>
            </w:r>
          </w:hyperlink>
        </w:p>
        <w:p w14:paraId="7A93C447" w14:textId="77777777" w:rsidR="00142F95" w:rsidRDefault="00DA730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caps w:val="0"/>
              <w:noProof/>
              <w:sz w:val="22"/>
              <w:szCs w:val="22"/>
              <w:lang w:bidi="ar-SA"/>
            </w:rPr>
          </w:pPr>
          <w:hyperlink w:anchor="_Toc413894662" w:history="1">
            <w:r w:rsidR="00142F95" w:rsidRPr="00436C56">
              <w:rPr>
                <w:rStyle w:val="Hyperlink"/>
                <w:noProof/>
              </w:rPr>
              <w:t>6.3.</w:t>
            </w:r>
            <w:r w:rsidR="00142F95">
              <w:rPr>
                <w:rFonts w:asciiTheme="minorHAnsi" w:eastAsiaTheme="minorEastAsia" w:hAnsiTheme="minorHAnsi" w:cstheme="minorBidi"/>
                <w:caps w:val="0"/>
                <w:noProof/>
                <w:sz w:val="22"/>
                <w:szCs w:val="22"/>
                <w:lang w:bidi="ar-SA"/>
              </w:rPr>
              <w:tab/>
            </w:r>
            <w:r w:rsidR="00142F95" w:rsidRPr="00436C56">
              <w:rPr>
                <w:rStyle w:val="Hyperlink"/>
                <w:noProof/>
              </w:rPr>
              <w:t>Cài đặt và Cầu hình cdc trên node passive</w:t>
            </w:r>
            <w:r w:rsidR="00142F95">
              <w:rPr>
                <w:noProof/>
                <w:webHidden/>
              </w:rPr>
              <w:tab/>
            </w:r>
            <w:r w:rsidR="00142F95">
              <w:rPr>
                <w:noProof/>
                <w:webHidden/>
              </w:rPr>
              <w:fldChar w:fldCharType="begin"/>
            </w:r>
            <w:r w:rsidR="00142F95">
              <w:rPr>
                <w:noProof/>
                <w:webHidden/>
              </w:rPr>
              <w:instrText xml:space="preserve"> PAGEREF _Toc413894662 \h </w:instrText>
            </w:r>
            <w:r w:rsidR="00142F95">
              <w:rPr>
                <w:noProof/>
                <w:webHidden/>
              </w:rPr>
            </w:r>
            <w:r w:rsidR="00142F95">
              <w:rPr>
                <w:noProof/>
                <w:webHidden/>
              </w:rPr>
              <w:fldChar w:fldCharType="separate"/>
            </w:r>
            <w:r w:rsidR="00142F95">
              <w:rPr>
                <w:noProof/>
                <w:webHidden/>
              </w:rPr>
              <w:t>13</w:t>
            </w:r>
            <w:r w:rsidR="00142F95">
              <w:rPr>
                <w:noProof/>
                <w:webHidden/>
              </w:rPr>
              <w:fldChar w:fldCharType="end"/>
            </w:r>
          </w:hyperlink>
        </w:p>
        <w:p w14:paraId="11DDC39E" w14:textId="77777777" w:rsidR="00142F95" w:rsidRDefault="00DA730E">
          <w:pPr>
            <w:pStyle w:val="TOC3"/>
            <w:rPr>
              <w:rFonts w:asciiTheme="minorHAnsi" w:eastAsiaTheme="minorEastAsia" w:hAnsiTheme="minorHAnsi" w:cstheme="minorBidi"/>
              <w:bCs w:val="0"/>
              <w:iCs w:val="0"/>
              <w:caps w:val="0"/>
              <w:snapToGrid/>
              <w:w w:val="100"/>
              <w:sz w:val="22"/>
              <w:szCs w:val="22"/>
              <w:lang w:bidi="ar-SA"/>
            </w:rPr>
          </w:pPr>
          <w:hyperlink w:anchor="_Toc413894663" w:history="1">
            <w:r w:rsidR="00142F95" w:rsidRPr="00436C56">
              <w:rPr>
                <w:rStyle w:val="Hyperlink"/>
              </w:rPr>
              <w:t>6.3.1.</w:t>
            </w:r>
            <w:r w:rsidR="00142F95">
              <w:rPr>
                <w:rFonts w:asciiTheme="minorHAnsi" w:eastAsiaTheme="minorEastAsia" w:hAnsiTheme="minorHAnsi" w:cstheme="minorBidi"/>
                <w:bCs w:val="0"/>
                <w:iCs w:val="0"/>
                <w:caps w:val="0"/>
                <w:snapToGrid/>
                <w:w w:val="100"/>
                <w:sz w:val="22"/>
                <w:szCs w:val="22"/>
                <w:lang w:bidi="ar-SA"/>
              </w:rPr>
              <w:tab/>
            </w:r>
            <w:r w:rsidR="00142F95" w:rsidRPr="00436C56">
              <w:rPr>
                <w:rStyle w:val="Hyperlink"/>
              </w:rPr>
              <w:t>Cài đặt</w:t>
            </w:r>
            <w:r w:rsidR="00142F95">
              <w:rPr>
                <w:webHidden/>
              </w:rPr>
              <w:tab/>
            </w:r>
            <w:r w:rsidR="00142F95">
              <w:rPr>
                <w:webHidden/>
              </w:rPr>
              <w:fldChar w:fldCharType="begin"/>
            </w:r>
            <w:r w:rsidR="00142F95">
              <w:rPr>
                <w:webHidden/>
              </w:rPr>
              <w:instrText xml:space="preserve"> PAGEREF _Toc413894663 \h </w:instrText>
            </w:r>
            <w:r w:rsidR="00142F95">
              <w:rPr>
                <w:webHidden/>
              </w:rPr>
            </w:r>
            <w:r w:rsidR="00142F95">
              <w:rPr>
                <w:webHidden/>
              </w:rPr>
              <w:fldChar w:fldCharType="separate"/>
            </w:r>
            <w:r w:rsidR="00142F95">
              <w:rPr>
                <w:webHidden/>
              </w:rPr>
              <w:t>13</w:t>
            </w:r>
            <w:r w:rsidR="00142F95">
              <w:rPr>
                <w:webHidden/>
              </w:rPr>
              <w:fldChar w:fldCharType="end"/>
            </w:r>
          </w:hyperlink>
        </w:p>
        <w:p w14:paraId="03A64690" w14:textId="77777777" w:rsidR="00142F95" w:rsidRDefault="00DA730E">
          <w:pPr>
            <w:pStyle w:val="TOC3"/>
            <w:rPr>
              <w:rFonts w:asciiTheme="minorHAnsi" w:eastAsiaTheme="minorEastAsia" w:hAnsiTheme="minorHAnsi" w:cstheme="minorBidi"/>
              <w:bCs w:val="0"/>
              <w:iCs w:val="0"/>
              <w:caps w:val="0"/>
              <w:snapToGrid/>
              <w:w w:val="100"/>
              <w:sz w:val="22"/>
              <w:szCs w:val="22"/>
              <w:lang w:bidi="ar-SA"/>
            </w:rPr>
          </w:pPr>
          <w:hyperlink w:anchor="_Toc413894664" w:history="1">
            <w:r w:rsidR="00142F95" w:rsidRPr="00436C56">
              <w:rPr>
                <w:rStyle w:val="Hyperlink"/>
              </w:rPr>
              <w:t>6.3.2.</w:t>
            </w:r>
            <w:r w:rsidR="00142F95">
              <w:rPr>
                <w:rFonts w:asciiTheme="minorHAnsi" w:eastAsiaTheme="minorEastAsia" w:hAnsiTheme="minorHAnsi" w:cstheme="minorBidi"/>
                <w:bCs w:val="0"/>
                <w:iCs w:val="0"/>
                <w:caps w:val="0"/>
                <w:snapToGrid/>
                <w:w w:val="100"/>
                <w:sz w:val="22"/>
                <w:szCs w:val="22"/>
                <w:lang w:bidi="ar-SA"/>
              </w:rPr>
              <w:tab/>
            </w:r>
            <w:r w:rsidR="00142F95" w:rsidRPr="00436C56">
              <w:rPr>
                <w:rStyle w:val="Hyperlink"/>
              </w:rPr>
              <w:t>Cấu hình</w:t>
            </w:r>
            <w:r w:rsidR="00142F95">
              <w:rPr>
                <w:webHidden/>
              </w:rPr>
              <w:tab/>
            </w:r>
            <w:r w:rsidR="00142F95">
              <w:rPr>
                <w:webHidden/>
              </w:rPr>
              <w:fldChar w:fldCharType="begin"/>
            </w:r>
            <w:r w:rsidR="00142F95">
              <w:rPr>
                <w:webHidden/>
              </w:rPr>
              <w:instrText xml:space="preserve"> PAGEREF _Toc413894664 \h </w:instrText>
            </w:r>
            <w:r w:rsidR="00142F95">
              <w:rPr>
                <w:webHidden/>
              </w:rPr>
            </w:r>
            <w:r w:rsidR="00142F95">
              <w:rPr>
                <w:webHidden/>
              </w:rPr>
              <w:fldChar w:fldCharType="separate"/>
            </w:r>
            <w:r w:rsidR="00142F95">
              <w:rPr>
                <w:webHidden/>
              </w:rPr>
              <w:t>13</w:t>
            </w:r>
            <w:r w:rsidR="00142F95">
              <w:rPr>
                <w:webHidden/>
              </w:rPr>
              <w:fldChar w:fldCharType="end"/>
            </w:r>
          </w:hyperlink>
        </w:p>
        <w:p w14:paraId="1CEDC4B4" w14:textId="77777777" w:rsidR="00142F95" w:rsidRDefault="00DA730E">
          <w:pPr>
            <w:pStyle w:val="TOC3"/>
            <w:rPr>
              <w:rFonts w:asciiTheme="minorHAnsi" w:eastAsiaTheme="minorEastAsia" w:hAnsiTheme="minorHAnsi" w:cstheme="minorBidi"/>
              <w:bCs w:val="0"/>
              <w:iCs w:val="0"/>
              <w:caps w:val="0"/>
              <w:snapToGrid/>
              <w:w w:val="100"/>
              <w:sz w:val="22"/>
              <w:szCs w:val="22"/>
              <w:lang w:bidi="ar-SA"/>
            </w:rPr>
          </w:pPr>
          <w:hyperlink w:anchor="_Toc413894665" w:history="1">
            <w:r w:rsidR="00142F95" w:rsidRPr="00436C56">
              <w:rPr>
                <w:rStyle w:val="Hyperlink"/>
              </w:rPr>
              <w:t>6.3.3.</w:t>
            </w:r>
            <w:r w:rsidR="00142F95">
              <w:rPr>
                <w:rFonts w:asciiTheme="minorHAnsi" w:eastAsiaTheme="minorEastAsia" w:hAnsiTheme="minorHAnsi" w:cstheme="minorBidi"/>
                <w:bCs w:val="0"/>
                <w:iCs w:val="0"/>
                <w:caps w:val="0"/>
                <w:snapToGrid/>
                <w:w w:val="100"/>
                <w:sz w:val="22"/>
                <w:szCs w:val="22"/>
                <w:lang w:bidi="ar-SA"/>
              </w:rPr>
              <w:tab/>
            </w:r>
            <w:r w:rsidR="00142F95" w:rsidRPr="00436C56">
              <w:rPr>
                <w:rStyle w:val="Hyperlink"/>
              </w:rPr>
              <w:t>Kích hoạt cdc trên node passive</w:t>
            </w:r>
            <w:r w:rsidR="00142F95">
              <w:rPr>
                <w:webHidden/>
              </w:rPr>
              <w:tab/>
            </w:r>
            <w:r w:rsidR="00142F95">
              <w:rPr>
                <w:webHidden/>
              </w:rPr>
              <w:fldChar w:fldCharType="begin"/>
            </w:r>
            <w:r w:rsidR="00142F95">
              <w:rPr>
                <w:webHidden/>
              </w:rPr>
              <w:instrText xml:space="preserve"> PAGEREF _Toc413894665 \h </w:instrText>
            </w:r>
            <w:r w:rsidR="00142F95">
              <w:rPr>
                <w:webHidden/>
              </w:rPr>
            </w:r>
            <w:r w:rsidR="00142F95">
              <w:rPr>
                <w:webHidden/>
              </w:rPr>
              <w:fldChar w:fldCharType="separate"/>
            </w:r>
            <w:r w:rsidR="00142F95">
              <w:rPr>
                <w:webHidden/>
              </w:rPr>
              <w:t>14</w:t>
            </w:r>
            <w:r w:rsidR="00142F95">
              <w:rPr>
                <w:webHidden/>
              </w:rPr>
              <w:fldChar w:fldCharType="end"/>
            </w:r>
          </w:hyperlink>
        </w:p>
        <w:p w14:paraId="689FDE51" w14:textId="77777777" w:rsidR="00142F95" w:rsidRDefault="00DA730E">
          <w:pPr>
            <w:pStyle w:val="TOC1"/>
            <w:tabs>
              <w:tab w:val="left" w:pos="446"/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bidi="ar-SA"/>
            </w:rPr>
          </w:pPr>
          <w:hyperlink w:anchor="_Toc413894666" w:history="1">
            <w:r w:rsidR="00142F95" w:rsidRPr="00436C56">
              <w:rPr>
                <w:rStyle w:val="Hyperlink"/>
                <w:noProof/>
              </w:rPr>
              <w:t>7.</w:t>
            </w:r>
            <w:r w:rsidR="00142F95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bidi="ar-SA"/>
              </w:rPr>
              <w:tab/>
            </w:r>
            <w:r w:rsidR="00142F95" w:rsidRPr="00436C56">
              <w:rPr>
                <w:rStyle w:val="Hyperlink"/>
                <w:noProof/>
              </w:rPr>
              <w:t>Một số lỗi gặp phải khi cài đặt</w:t>
            </w:r>
            <w:r w:rsidR="00142F95">
              <w:rPr>
                <w:noProof/>
                <w:webHidden/>
              </w:rPr>
              <w:tab/>
            </w:r>
            <w:r w:rsidR="00142F95">
              <w:rPr>
                <w:noProof/>
                <w:webHidden/>
              </w:rPr>
              <w:fldChar w:fldCharType="begin"/>
            </w:r>
            <w:r w:rsidR="00142F95">
              <w:rPr>
                <w:noProof/>
                <w:webHidden/>
              </w:rPr>
              <w:instrText xml:space="preserve"> PAGEREF _Toc413894666 \h </w:instrText>
            </w:r>
            <w:r w:rsidR="00142F95">
              <w:rPr>
                <w:noProof/>
                <w:webHidden/>
              </w:rPr>
            </w:r>
            <w:r w:rsidR="00142F95">
              <w:rPr>
                <w:noProof/>
                <w:webHidden/>
              </w:rPr>
              <w:fldChar w:fldCharType="separate"/>
            </w:r>
            <w:r w:rsidR="00142F95">
              <w:rPr>
                <w:noProof/>
                <w:webHidden/>
              </w:rPr>
              <w:t>15</w:t>
            </w:r>
            <w:r w:rsidR="00142F95">
              <w:rPr>
                <w:noProof/>
                <w:webHidden/>
              </w:rPr>
              <w:fldChar w:fldCharType="end"/>
            </w:r>
          </w:hyperlink>
        </w:p>
        <w:p w14:paraId="31D2FB8A" w14:textId="77777777" w:rsidR="00F516F2" w:rsidRPr="004F3775" w:rsidRDefault="0020379A" w:rsidP="00F516F2">
          <w:pPr>
            <w:rPr>
              <w:caps/>
              <w:color w:val="000000" w:themeColor="text1"/>
              <w:spacing w:val="10"/>
            </w:rPr>
          </w:pPr>
          <w:r w:rsidRPr="004F3775">
            <w:rPr>
              <w:rFonts w:cstheme="minorHAnsi"/>
              <w:b/>
              <w:bCs/>
              <w:caps/>
              <w:color w:val="000000" w:themeColor="text1"/>
              <w:spacing w:val="10"/>
              <w:szCs w:val="20"/>
            </w:rPr>
            <w:fldChar w:fldCharType="end"/>
          </w:r>
        </w:p>
      </w:sdtContent>
    </w:sdt>
    <w:p w14:paraId="0608B301" w14:textId="77777777" w:rsidR="00F516F2" w:rsidRPr="004F3775" w:rsidRDefault="00F516F2">
      <w:pPr>
        <w:spacing w:after="160" w:line="259" w:lineRule="auto"/>
        <w:rPr>
          <w:caps/>
          <w:color w:val="44546A" w:themeColor="text2"/>
          <w:spacing w:val="20"/>
          <w:sz w:val="28"/>
          <w:szCs w:val="28"/>
        </w:rPr>
      </w:pPr>
      <w:r w:rsidRPr="004F3775">
        <w:br w:type="page"/>
      </w:r>
    </w:p>
    <w:p w14:paraId="16C7E6FC" w14:textId="77777777" w:rsidR="0049702E" w:rsidRPr="004F3775" w:rsidRDefault="0049702E" w:rsidP="0049702E">
      <w:pPr>
        <w:pStyle w:val="TOC1"/>
        <w:rPr>
          <w:rFonts w:ascii="Tahoma" w:hAnsi="Tahoma" w:cs="Tahoma"/>
        </w:rPr>
      </w:pPr>
    </w:p>
    <w:p w14:paraId="0DF51F2D" w14:textId="64B10C9F" w:rsidR="0049702E" w:rsidRPr="004F3775" w:rsidRDefault="002C2A52" w:rsidP="0049702E">
      <w:pPr>
        <w:pBdr>
          <w:top w:val="single" w:sz="12" w:space="1" w:color="auto"/>
        </w:pBdr>
        <w:outlineLvl w:val="0"/>
        <w:rPr>
          <w:rFonts w:cs="Verdana"/>
          <w:b/>
          <w:bCs/>
        </w:rPr>
      </w:pPr>
      <w:bookmarkStart w:id="0" w:name="_Toc413894644"/>
      <w:r>
        <w:rPr>
          <w:rFonts w:cs="Verdana"/>
          <w:b/>
          <w:bCs/>
        </w:rPr>
        <w:t>Trang ký</w:t>
      </w:r>
      <w:bookmarkEnd w:id="0"/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72"/>
        <w:gridCol w:w="3068"/>
      </w:tblGrid>
      <w:tr w:rsidR="0049702E" w:rsidRPr="004F3775" w14:paraId="57686E60" w14:textId="77777777" w:rsidTr="0063287B">
        <w:trPr>
          <w:trHeight w:val="2055"/>
          <w:jc w:val="center"/>
        </w:trPr>
        <w:tc>
          <w:tcPr>
            <w:tcW w:w="5572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B9BBB8" w14:textId="77777777" w:rsidR="0049702E" w:rsidRPr="004F3775" w:rsidRDefault="0049702E" w:rsidP="0049702E">
            <w:pPr>
              <w:rPr>
                <w:rFonts w:eastAsia="MS Mincho" w:cs="Tahoma"/>
                <w:snapToGrid w:val="0"/>
                <w:color w:val="000000"/>
                <w:lang w:eastAsia="ja-JP"/>
              </w:rPr>
            </w:pPr>
            <w:r w:rsidRPr="004F3775">
              <w:rPr>
                <w:rFonts w:eastAsia="MS Mincho" w:cs="Tahoma"/>
                <w:snapToGrid w:val="0"/>
                <w:color w:val="000000"/>
                <w:lang w:eastAsia="ja-JP"/>
              </w:rPr>
              <w:t>Review</w:t>
            </w:r>
            <w:r w:rsidR="00D81920" w:rsidRPr="004F3775">
              <w:rPr>
                <w:rFonts w:eastAsia="MS Mincho" w:cs="Tahoma"/>
                <w:snapToGrid w:val="0"/>
                <w:color w:val="000000"/>
                <w:lang w:eastAsia="ja-JP"/>
              </w:rPr>
              <w:t>er Name</w:t>
            </w:r>
            <w:r w:rsidRPr="004F3775">
              <w:rPr>
                <w:rFonts w:eastAsia="MS Mincho" w:cs="Tahoma"/>
                <w:snapToGrid w:val="0"/>
                <w:color w:val="000000"/>
                <w:lang w:eastAsia="ja-JP"/>
              </w:rPr>
              <w:t xml:space="preserve">: </w:t>
            </w:r>
          </w:p>
          <w:p w14:paraId="6363486D" w14:textId="77777777" w:rsidR="0049702E" w:rsidRPr="004F3775" w:rsidRDefault="0049702E">
            <w:pPr>
              <w:rPr>
                <w:rFonts w:eastAsia="MS Mincho" w:cs="Tahoma"/>
                <w:snapToGrid w:val="0"/>
                <w:color w:val="000000"/>
                <w:lang w:eastAsia="ja-JP"/>
              </w:rPr>
            </w:pPr>
            <w:r w:rsidRPr="004F3775">
              <w:rPr>
                <w:rFonts w:eastAsia="MS Mincho" w:cs="Tahoma"/>
                <w:snapToGrid w:val="0"/>
                <w:color w:val="000000"/>
                <w:lang w:eastAsia="ja-JP"/>
              </w:rPr>
              <w:t xml:space="preserve">Review Date:  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72DE5B7B" w14:textId="77777777" w:rsidR="0049702E" w:rsidRPr="004F3775" w:rsidRDefault="0049702E" w:rsidP="00511015">
            <w:pPr>
              <w:jc w:val="center"/>
              <w:rPr>
                <w:rFonts w:eastAsia="MS Mincho"/>
                <w:snapToGrid w:val="0"/>
                <w:color w:val="000000"/>
                <w:lang w:eastAsia="ja-JP"/>
              </w:rPr>
            </w:pPr>
            <w:r w:rsidRPr="004F3775">
              <w:rPr>
                <w:rFonts w:eastAsia="MS Mincho"/>
                <w:snapToGrid w:val="0"/>
                <w:color w:val="000000"/>
                <w:lang w:eastAsia="ja-JP"/>
              </w:rPr>
              <w:t>Signature</w:t>
            </w:r>
          </w:p>
        </w:tc>
      </w:tr>
      <w:tr w:rsidR="00D81920" w:rsidRPr="004F3775" w14:paraId="211B44A4" w14:textId="77777777" w:rsidTr="0063287B">
        <w:trPr>
          <w:trHeight w:val="2055"/>
          <w:jc w:val="center"/>
        </w:trPr>
        <w:tc>
          <w:tcPr>
            <w:tcW w:w="5572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5F39E8" w14:textId="77777777" w:rsidR="00D81920" w:rsidRPr="004F3775" w:rsidRDefault="00D81920" w:rsidP="00D81920">
            <w:pPr>
              <w:rPr>
                <w:rFonts w:eastAsia="MS Mincho" w:cs="Tahoma"/>
                <w:snapToGrid w:val="0"/>
                <w:color w:val="000000"/>
                <w:lang w:eastAsia="ja-JP"/>
              </w:rPr>
            </w:pPr>
            <w:r w:rsidRPr="004F3775">
              <w:rPr>
                <w:rFonts w:eastAsia="MS Mincho" w:cs="Tahoma"/>
                <w:snapToGrid w:val="0"/>
                <w:color w:val="000000"/>
                <w:lang w:eastAsia="ja-JP"/>
              </w:rPr>
              <w:t xml:space="preserve">Reviewer Name: </w:t>
            </w:r>
          </w:p>
          <w:p w14:paraId="4C3D5BBD" w14:textId="77777777" w:rsidR="00D81920" w:rsidRPr="004F3775" w:rsidRDefault="00D81920" w:rsidP="00D81920">
            <w:pPr>
              <w:rPr>
                <w:rFonts w:eastAsia="MS Mincho" w:cs="Tahoma"/>
                <w:snapToGrid w:val="0"/>
                <w:color w:val="000000"/>
                <w:lang w:eastAsia="ja-JP"/>
              </w:rPr>
            </w:pPr>
            <w:r w:rsidRPr="004F3775">
              <w:rPr>
                <w:rFonts w:eastAsia="MS Mincho" w:cs="Tahoma"/>
                <w:snapToGrid w:val="0"/>
                <w:color w:val="000000"/>
                <w:lang w:eastAsia="ja-JP"/>
              </w:rPr>
              <w:t xml:space="preserve">Review Date:  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68F52F0F" w14:textId="77777777" w:rsidR="00D81920" w:rsidRPr="004F3775" w:rsidRDefault="00D81920" w:rsidP="00511015">
            <w:pPr>
              <w:jc w:val="center"/>
              <w:rPr>
                <w:rFonts w:eastAsia="MS Mincho"/>
                <w:snapToGrid w:val="0"/>
                <w:color w:val="000000"/>
                <w:lang w:eastAsia="ja-JP"/>
              </w:rPr>
            </w:pPr>
          </w:p>
        </w:tc>
      </w:tr>
      <w:tr w:rsidR="00D81920" w:rsidRPr="004F3775" w14:paraId="1EC6A80A" w14:textId="77777777" w:rsidTr="0063287B">
        <w:trPr>
          <w:trHeight w:val="2055"/>
          <w:jc w:val="center"/>
        </w:trPr>
        <w:tc>
          <w:tcPr>
            <w:tcW w:w="5572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251A86" w14:textId="77777777" w:rsidR="00D81920" w:rsidRPr="004F3775" w:rsidRDefault="00D81920" w:rsidP="00D81920">
            <w:pPr>
              <w:rPr>
                <w:rFonts w:eastAsia="MS Mincho" w:cs="Tahoma"/>
                <w:snapToGrid w:val="0"/>
                <w:color w:val="000000"/>
                <w:lang w:eastAsia="ja-JP"/>
              </w:rPr>
            </w:pPr>
            <w:r w:rsidRPr="004F3775">
              <w:rPr>
                <w:rFonts w:eastAsia="MS Mincho" w:cs="Tahoma"/>
                <w:snapToGrid w:val="0"/>
                <w:color w:val="000000"/>
                <w:lang w:eastAsia="ja-JP"/>
              </w:rPr>
              <w:t xml:space="preserve">Reviewer Name: </w:t>
            </w:r>
          </w:p>
          <w:p w14:paraId="60776370" w14:textId="77777777" w:rsidR="00D81920" w:rsidRPr="004F3775" w:rsidRDefault="00D81920" w:rsidP="00D81920">
            <w:pPr>
              <w:rPr>
                <w:rFonts w:eastAsia="MS Mincho" w:cs="Tahoma"/>
                <w:snapToGrid w:val="0"/>
                <w:color w:val="000000"/>
                <w:lang w:eastAsia="ja-JP"/>
              </w:rPr>
            </w:pPr>
            <w:r w:rsidRPr="004F3775">
              <w:rPr>
                <w:rFonts w:eastAsia="MS Mincho" w:cs="Tahoma"/>
                <w:snapToGrid w:val="0"/>
                <w:color w:val="000000"/>
                <w:lang w:eastAsia="ja-JP"/>
              </w:rPr>
              <w:t xml:space="preserve">Review Date:  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5F2EBAF1" w14:textId="77777777" w:rsidR="00D81920" w:rsidRPr="004F3775" w:rsidRDefault="00D81920" w:rsidP="00511015">
            <w:pPr>
              <w:jc w:val="center"/>
              <w:rPr>
                <w:rFonts w:eastAsia="MS Mincho"/>
                <w:snapToGrid w:val="0"/>
                <w:color w:val="000000"/>
                <w:lang w:eastAsia="ja-JP"/>
              </w:rPr>
            </w:pPr>
          </w:p>
        </w:tc>
      </w:tr>
      <w:tr w:rsidR="00D81920" w:rsidRPr="004F3775" w14:paraId="7729CB41" w14:textId="77777777" w:rsidTr="0063287B">
        <w:trPr>
          <w:trHeight w:val="2055"/>
          <w:jc w:val="center"/>
        </w:trPr>
        <w:tc>
          <w:tcPr>
            <w:tcW w:w="5572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293E1B" w14:textId="77777777" w:rsidR="00D81920" w:rsidRPr="004F3775" w:rsidRDefault="00D81920" w:rsidP="00D81920">
            <w:pPr>
              <w:rPr>
                <w:rFonts w:eastAsia="MS Mincho" w:cs="Tahoma"/>
                <w:snapToGrid w:val="0"/>
                <w:color w:val="000000"/>
                <w:lang w:eastAsia="ja-JP"/>
              </w:rPr>
            </w:pPr>
            <w:r w:rsidRPr="004F3775">
              <w:rPr>
                <w:rFonts w:eastAsia="MS Mincho" w:cs="Tahoma"/>
                <w:snapToGrid w:val="0"/>
                <w:color w:val="000000"/>
                <w:lang w:eastAsia="ja-JP"/>
              </w:rPr>
              <w:t xml:space="preserve">Reviewer Name: </w:t>
            </w:r>
          </w:p>
          <w:p w14:paraId="37406DAC" w14:textId="77777777" w:rsidR="00D81920" w:rsidRPr="004F3775" w:rsidRDefault="00D81920" w:rsidP="00D81920">
            <w:pPr>
              <w:rPr>
                <w:rFonts w:eastAsia="MS Mincho" w:cs="Tahoma"/>
                <w:snapToGrid w:val="0"/>
                <w:color w:val="000000"/>
                <w:lang w:eastAsia="ja-JP"/>
              </w:rPr>
            </w:pPr>
            <w:r w:rsidRPr="004F3775">
              <w:rPr>
                <w:rFonts w:eastAsia="MS Mincho" w:cs="Tahoma"/>
                <w:snapToGrid w:val="0"/>
                <w:color w:val="000000"/>
                <w:lang w:eastAsia="ja-JP"/>
              </w:rPr>
              <w:t xml:space="preserve">Review Date:  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3DBC2D7C" w14:textId="77777777" w:rsidR="00D81920" w:rsidRPr="004F3775" w:rsidRDefault="00D81920" w:rsidP="00511015">
            <w:pPr>
              <w:jc w:val="center"/>
              <w:rPr>
                <w:rFonts w:eastAsia="MS Mincho"/>
                <w:snapToGrid w:val="0"/>
                <w:color w:val="000000"/>
                <w:lang w:eastAsia="ja-JP"/>
              </w:rPr>
            </w:pPr>
          </w:p>
        </w:tc>
      </w:tr>
      <w:tr w:rsidR="00D81920" w:rsidRPr="004F3775" w14:paraId="07491985" w14:textId="77777777" w:rsidTr="0063287B">
        <w:trPr>
          <w:trHeight w:val="2055"/>
          <w:jc w:val="center"/>
        </w:trPr>
        <w:tc>
          <w:tcPr>
            <w:tcW w:w="5572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677B52" w14:textId="77777777" w:rsidR="00D81920" w:rsidRPr="004F3775" w:rsidRDefault="00D81920" w:rsidP="00D81920">
            <w:pPr>
              <w:rPr>
                <w:rFonts w:eastAsia="MS Mincho" w:cs="Tahoma"/>
                <w:snapToGrid w:val="0"/>
                <w:color w:val="000000"/>
                <w:lang w:eastAsia="ja-JP"/>
              </w:rPr>
            </w:pPr>
            <w:r w:rsidRPr="004F3775">
              <w:rPr>
                <w:rFonts w:eastAsia="MS Mincho" w:cs="Tahoma"/>
                <w:snapToGrid w:val="0"/>
                <w:color w:val="000000"/>
                <w:lang w:eastAsia="ja-JP"/>
              </w:rPr>
              <w:t xml:space="preserve">Reviewer Name: </w:t>
            </w:r>
          </w:p>
          <w:p w14:paraId="31F2B243" w14:textId="77777777" w:rsidR="00D81920" w:rsidRPr="004F3775" w:rsidRDefault="00D81920" w:rsidP="00D81920">
            <w:pPr>
              <w:rPr>
                <w:rFonts w:eastAsia="MS Mincho" w:cs="Tahoma"/>
                <w:snapToGrid w:val="0"/>
                <w:color w:val="000000"/>
                <w:lang w:eastAsia="ja-JP"/>
              </w:rPr>
            </w:pPr>
            <w:r w:rsidRPr="004F3775">
              <w:rPr>
                <w:rFonts w:eastAsia="MS Mincho" w:cs="Tahoma"/>
                <w:snapToGrid w:val="0"/>
                <w:color w:val="000000"/>
                <w:lang w:eastAsia="ja-JP"/>
              </w:rPr>
              <w:t xml:space="preserve">Review Date:  </w:t>
            </w:r>
          </w:p>
        </w:tc>
        <w:tc>
          <w:tcPr>
            <w:tcW w:w="3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46AD7407" w14:textId="77777777" w:rsidR="00D81920" w:rsidRPr="004F3775" w:rsidRDefault="00D81920" w:rsidP="00511015">
            <w:pPr>
              <w:jc w:val="center"/>
              <w:rPr>
                <w:rFonts w:eastAsia="MS Mincho"/>
                <w:snapToGrid w:val="0"/>
                <w:color w:val="000000"/>
                <w:lang w:eastAsia="ja-JP"/>
              </w:rPr>
            </w:pPr>
          </w:p>
        </w:tc>
      </w:tr>
    </w:tbl>
    <w:p w14:paraId="36276ECB" w14:textId="77777777" w:rsidR="00A9328A" w:rsidRPr="008C4C00" w:rsidRDefault="00A9328A">
      <w:pPr>
        <w:spacing w:after="160" w:line="259" w:lineRule="auto"/>
        <w:rPr>
          <w:vanish/>
          <w:specVanish/>
        </w:rPr>
      </w:pPr>
    </w:p>
    <w:p w14:paraId="0ACF1EE1" w14:textId="0628EA7D" w:rsidR="00A9328A" w:rsidRDefault="00A9328A" w:rsidP="00A9328A">
      <w:pPr>
        <w:pStyle w:val="TOC1"/>
        <w:rPr>
          <w:rFonts w:ascii="Tahoma" w:hAnsi="Tahoma" w:cs="Tahoma"/>
        </w:rPr>
      </w:pPr>
      <w:r>
        <w:rPr>
          <w:rFonts w:ascii="Tahoma" w:hAnsi="Tahoma" w:cs="Tahoma"/>
        </w:rPr>
        <w:t xml:space="preserve"> </w:t>
      </w:r>
    </w:p>
    <w:p w14:paraId="2577F619" w14:textId="77777777" w:rsidR="00A9328A" w:rsidRPr="004F3775" w:rsidRDefault="00A9328A" w:rsidP="00A9328A">
      <w:pPr>
        <w:pStyle w:val="TOC1"/>
        <w:rPr>
          <w:rFonts w:ascii="Tahoma" w:hAnsi="Tahoma" w:cs="Tahoma"/>
        </w:rPr>
      </w:pPr>
      <w:r>
        <w:rPr>
          <w:rFonts w:ascii="Tahoma" w:hAnsi="Tahoma" w:cs="Tahoma"/>
        </w:rPr>
        <w:br w:type="column"/>
      </w:r>
    </w:p>
    <w:p w14:paraId="46E05928" w14:textId="2664382F" w:rsidR="00A9328A" w:rsidRPr="004F3775" w:rsidRDefault="002C2A52" w:rsidP="00A9328A">
      <w:pPr>
        <w:pBdr>
          <w:top w:val="single" w:sz="12" w:space="1" w:color="auto"/>
        </w:pBdr>
        <w:outlineLvl w:val="0"/>
        <w:rPr>
          <w:rFonts w:cs="Verdana"/>
          <w:b/>
          <w:bCs/>
        </w:rPr>
      </w:pPr>
      <w:bookmarkStart w:id="1" w:name="_Toc413894645"/>
      <w:r>
        <w:rPr>
          <w:rFonts w:cs="Verdana"/>
          <w:b/>
          <w:bCs/>
        </w:rPr>
        <w:t>Lịch sử thay đổi</w:t>
      </w:r>
      <w:bookmarkEnd w:id="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A9328A" w14:paraId="0DD240C8" w14:textId="77777777" w:rsidTr="008C4C00">
        <w:tc>
          <w:tcPr>
            <w:tcW w:w="2394" w:type="dxa"/>
            <w:shd w:val="clear" w:color="auto" w:fill="BFBFBF" w:themeFill="background1" w:themeFillShade="BF"/>
          </w:tcPr>
          <w:p w14:paraId="21DA4ED1" w14:textId="3C90FEAA" w:rsidR="00A9328A" w:rsidRPr="008C4C00" w:rsidRDefault="00A9328A" w:rsidP="00A9328A">
            <w:pPr>
              <w:spacing w:after="160" w:line="259" w:lineRule="auto"/>
              <w:rPr>
                <w:b/>
              </w:rPr>
            </w:pPr>
            <w:r w:rsidRPr="008C4C00">
              <w:rPr>
                <w:b/>
              </w:rPr>
              <w:t>Ngày sửa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14:paraId="4F0E68BD" w14:textId="21868285" w:rsidR="00A9328A" w:rsidRPr="008C4C00" w:rsidRDefault="00A9328A" w:rsidP="00A9328A">
            <w:pPr>
              <w:spacing w:after="160" w:line="259" w:lineRule="auto"/>
              <w:rPr>
                <w:b/>
              </w:rPr>
            </w:pPr>
            <w:r w:rsidRPr="008C4C00">
              <w:rPr>
                <w:b/>
              </w:rPr>
              <w:t>Người sửa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14:paraId="76D4F911" w14:textId="4049FC16" w:rsidR="00A9328A" w:rsidRPr="008C4C00" w:rsidRDefault="00A9328A" w:rsidP="00A9328A">
            <w:pPr>
              <w:spacing w:after="160" w:line="259" w:lineRule="auto"/>
              <w:rPr>
                <w:b/>
              </w:rPr>
            </w:pPr>
            <w:r w:rsidRPr="008C4C00">
              <w:rPr>
                <w:b/>
              </w:rPr>
              <w:t>Vers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14:paraId="6363FC48" w14:textId="7158B4AD" w:rsidR="00A9328A" w:rsidRPr="008C4C00" w:rsidRDefault="00A9328A" w:rsidP="00A9328A">
            <w:pPr>
              <w:spacing w:after="160" w:line="259" w:lineRule="auto"/>
              <w:rPr>
                <w:b/>
              </w:rPr>
            </w:pPr>
            <w:r w:rsidRPr="008C4C00">
              <w:rPr>
                <w:b/>
              </w:rPr>
              <w:t>Mô tả</w:t>
            </w:r>
          </w:p>
        </w:tc>
      </w:tr>
      <w:tr w:rsidR="00A9328A" w14:paraId="3BFE331F" w14:textId="77777777" w:rsidTr="00A9328A">
        <w:tc>
          <w:tcPr>
            <w:tcW w:w="2394" w:type="dxa"/>
          </w:tcPr>
          <w:p w14:paraId="560BFE57" w14:textId="36E9D62E" w:rsidR="00A9328A" w:rsidRDefault="00A9328A" w:rsidP="00A9328A">
            <w:pPr>
              <w:spacing w:after="160" w:line="259" w:lineRule="auto"/>
            </w:pPr>
          </w:p>
        </w:tc>
        <w:tc>
          <w:tcPr>
            <w:tcW w:w="2394" w:type="dxa"/>
          </w:tcPr>
          <w:p w14:paraId="25292699" w14:textId="43CA6BC4" w:rsidR="00A9328A" w:rsidRDefault="00A9328A" w:rsidP="00A9328A">
            <w:pPr>
              <w:spacing w:after="160" w:line="259" w:lineRule="auto"/>
            </w:pPr>
          </w:p>
        </w:tc>
        <w:tc>
          <w:tcPr>
            <w:tcW w:w="2394" w:type="dxa"/>
          </w:tcPr>
          <w:p w14:paraId="36BA9100" w14:textId="47951BDD" w:rsidR="00A9328A" w:rsidRDefault="00A9328A" w:rsidP="00A9328A">
            <w:pPr>
              <w:spacing w:after="160" w:line="259" w:lineRule="auto"/>
            </w:pPr>
          </w:p>
        </w:tc>
        <w:tc>
          <w:tcPr>
            <w:tcW w:w="2394" w:type="dxa"/>
          </w:tcPr>
          <w:p w14:paraId="2E59898A" w14:textId="2EE49F6B" w:rsidR="00A9328A" w:rsidRDefault="00A9328A" w:rsidP="00A9328A">
            <w:pPr>
              <w:spacing w:after="160" w:line="259" w:lineRule="auto"/>
            </w:pPr>
          </w:p>
        </w:tc>
      </w:tr>
      <w:tr w:rsidR="00A9328A" w14:paraId="20BDE8CE" w14:textId="77777777" w:rsidTr="00A9328A">
        <w:tc>
          <w:tcPr>
            <w:tcW w:w="2394" w:type="dxa"/>
          </w:tcPr>
          <w:p w14:paraId="21FC0AC0" w14:textId="13C49946" w:rsidR="00A9328A" w:rsidRDefault="00A9328A" w:rsidP="00A9328A">
            <w:pPr>
              <w:spacing w:after="160" w:line="259" w:lineRule="auto"/>
            </w:pPr>
          </w:p>
        </w:tc>
        <w:tc>
          <w:tcPr>
            <w:tcW w:w="2394" w:type="dxa"/>
          </w:tcPr>
          <w:p w14:paraId="5D351D19" w14:textId="7838DE41" w:rsidR="00A9328A" w:rsidRDefault="00A9328A" w:rsidP="00A9328A">
            <w:pPr>
              <w:spacing w:after="160" w:line="259" w:lineRule="auto"/>
            </w:pPr>
          </w:p>
        </w:tc>
        <w:tc>
          <w:tcPr>
            <w:tcW w:w="2394" w:type="dxa"/>
          </w:tcPr>
          <w:p w14:paraId="59AA2E82" w14:textId="38B35CEC" w:rsidR="00A9328A" w:rsidRDefault="00A9328A" w:rsidP="00A9328A">
            <w:pPr>
              <w:spacing w:after="160" w:line="259" w:lineRule="auto"/>
            </w:pPr>
          </w:p>
        </w:tc>
        <w:tc>
          <w:tcPr>
            <w:tcW w:w="2394" w:type="dxa"/>
          </w:tcPr>
          <w:p w14:paraId="70C716AD" w14:textId="3F6777C8" w:rsidR="00A9328A" w:rsidRDefault="00A9328A" w:rsidP="00A9328A">
            <w:pPr>
              <w:spacing w:after="160" w:line="259" w:lineRule="auto"/>
            </w:pPr>
          </w:p>
        </w:tc>
      </w:tr>
      <w:tr w:rsidR="00180852" w14:paraId="1E03A109" w14:textId="77777777" w:rsidTr="00A9328A">
        <w:tc>
          <w:tcPr>
            <w:tcW w:w="2394" w:type="dxa"/>
          </w:tcPr>
          <w:p w14:paraId="09DBC2CF" w14:textId="7F6AFA76" w:rsidR="00180852" w:rsidRDefault="00180852" w:rsidP="00A9328A">
            <w:pPr>
              <w:spacing w:after="160" w:line="259" w:lineRule="auto"/>
            </w:pPr>
          </w:p>
        </w:tc>
        <w:tc>
          <w:tcPr>
            <w:tcW w:w="2394" w:type="dxa"/>
          </w:tcPr>
          <w:p w14:paraId="4ECD446F" w14:textId="461773A8" w:rsidR="00180852" w:rsidRDefault="00180852" w:rsidP="00A9328A">
            <w:pPr>
              <w:spacing w:after="160" w:line="259" w:lineRule="auto"/>
            </w:pPr>
          </w:p>
        </w:tc>
        <w:tc>
          <w:tcPr>
            <w:tcW w:w="2394" w:type="dxa"/>
          </w:tcPr>
          <w:p w14:paraId="33C729DF" w14:textId="0CBCD85D" w:rsidR="00180852" w:rsidRDefault="00180852" w:rsidP="00A9328A">
            <w:pPr>
              <w:spacing w:after="160" w:line="259" w:lineRule="auto"/>
            </w:pPr>
          </w:p>
        </w:tc>
        <w:tc>
          <w:tcPr>
            <w:tcW w:w="2394" w:type="dxa"/>
          </w:tcPr>
          <w:p w14:paraId="7A9E17CA" w14:textId="19B30271" w:rsidR="00180852" w:rsidRDefault="00180852" w:rsidP="008C4C00">
            <w:pPr>
              <w:spacing w:after="160" w:line="259" w:lineRule="auto"/>
              <w:rPr>
                <w:sz w:val="24"/>
                <w:szCs w:val="24"/>
              </w:rPr>
            </w:pPr>
          </w:p>
        </w:tc>
      </w:tr>
      <w:tr w:rsidR="00907589" w14:paraId="2F5AADBC" w14:textId="77777777" w:rsidTr="00A9328A">
        <w:tc>
          <w:tcPr>
            <w:tcW w:w="2394" w:type="dxa"/>
          </w:tcPr>
          <w:p w14:paraId="25ABCE4E" w14:textId="03717362" w:rsidR="00907589" w:rsidRDefault="00907589" w:rsidP="00A9328A">
            <w:pPr>
              <w:spacing w:after="160" w:line="259" w:lineRule="auto"/>
            </w:pPr>
          </w:p>
        </w:tc>
        <w:tc>
          <w:tcPr>
            <w:tcW w:w="2394" w:type="dxa"/>
          </w:tcPr>
          <w:p w14:paraId="4B164BF2" w14:textId="32643146" w:rsidR="00907589" w:rsidRDefault="00907589" w:rsidP="00A9328A">
            <w:pPr>
              <w:spacing w:after="160" w:line="259" w:lineRule="auto"/>
            </w:pPr>
          </w:p>
        </w:tc>
        <w:tc>
          <w:tcPr>
            <w:tcW w:w="2394" w:type="dxa"/>
          </w:tcPr>
          <w:p w14:paraId="316C52F0" w14:textId="48C30686" w:rsidR="00907589" w:rsidRDefault="00907589" w:rsidP="00A9328A">
            <w:pPr>
              <w:spacing w:after="160" w:line="259" w:lineRule="auto"/>
            </w:pPr>
          </w:p>
        </w:tc>
        <w:tc>
          <w:tcPr>
            <w:tcW w:w="2394" w:type="dxa"/>
          </w:tcPr>
          <w:p w14:paraId="23B69ABB" w14:textId="512C09A9" w:rsidR="00907589" w:rsidRDefault="00907589">
            <w:pPr>
              <w:spacing w:after="160" w:line="259" w:lineRule="auto"/>
            </w:pPr>
          </w:p>
        </w:tc>
      </w:tr>
    </w:tbl>
    <w:p w14:paraId="2D85F009" w14:textId="5462B121" w:rsidR="00A9328A" w:rsidRDefault="00A9328A" w:rsidP="00A9328A">
      <w:pPr>
        <w:spacing w:after="160" w:line="259" w:lineRule="auto"/>
      </w:pPr>
    </w:p>
    <w:p w14:paraId="06566729" w14:textId="77777777" w:rsidR="00A9328A" w:rsidRDefault="00A9328A" w:rsidP="00A9328A">
      <w:pPr>
        <w:spacing w:after="160" w:line="259" w:lineRule="auto"/>
      </w:pPr>
    </w:p>
    <w:p w14:paraId="1A64C927" w14:textId="481A3005" w:rsidR="0049702E" w:rsidRPr="004F3775" w:rsidRDefault="0049702E">
      <w:pPr>
        <w:spacing w:after="160" w:line="259" w:lineRule="auto"/>
        <w:rPr>
          <w:caps/>
          <w:color w:val="44546A" w:themeColor="text2"/>
          <w:spacing w:val="20"/>
          <w:sz w:val="28"/>
          <w:szCs w:val="28"/>
        </w:rPr>
      </w:pPr>
      <w:r w:rsidRPr="004F3775">
        <w:br w:type="page"/>
      </w:r>
    </w:p>
    <w:p w14:paraId="27859BBC" w14:textId="71CF14C1" w:rsidR="006E73A8" w:rsidRPr="004F3775" w:rsidRDefault="005A3C34" w:rsidP="006E73A8">
      <w:pPr>
        <w:pStyle w:val="Heading1"/>
      </w:pPr>
      <w:bookmarkStart w:id="2" w:name="_Toc413894646"/>
      <w:r>
        <w:lastRenderedPageBreak/>
        <w:t>Giới thiệu</w:t>
      </w:r>
      <w:bookmarkEnd w:id="2"/>
    </w:p>
    <w:p w14:paraId="6DFB8FC9" w14:textId="14783086" w:rsidR="00BD3B8E" w:rsidRPr="003F7715" w:rsidRDefault="00BD3B8E" w:rsidP="005B5BD4"/>
    <w:p w14:paraId="50E754D5" w14:textId="5A8E5DF5" w:rsidR="006E73A8" w:rsidRPr="004F3775" w:rsidRDefault="00F46CD0" w:rsidP="006E73A8">
      <w:pPr>
        <w:pStyle w:val="Heading2"/>
        <w:pBdr>
          <w:bottom w:val="single" w:sz="4" w:space="0" w:color="44546A" w:themeColor="text2"/>
        </w:pBdr>
        <w:ind w:left="360"/>
        <w:rPr>
          <w:rFonts w:cs="Times New Roman"/>
        </w:rPr>
      </w:pPr>
      <w:bookmarkStart w:id="3" w:name="_Toc375073688"/>
      <w:bookmarkStart w:id="4" w:name="_Toc413894647"/>
      <w:bookmarkEnd w:id="3"/>
      <w:r>
        <w:t>Khái niệm, thuật ngữ, các từ viết tắt</w:t>
      </w:r>
      <w:bookmarkEnd w:id="4"/>
      <w:r w:rsidRPr="004F3775" w:rsidDel="000B0A31">
        <w:t xml:space="preserve"> </w:t>
      </w:r>
    </w:p>
    <w:p w14:paraId="55AE4B04" w14:textId="77777777" w:rsidR="006E73A8" w:rsidRPr="004F3775" w:rsidRDefault="006E73A8" w:rsidP="006E73A8">
      <w:pPr>
        <w:spacing w:after="120" w:line="240" w:lineRule="auto"/>
        <w:rPr>
          <w:rFonts w:cs="Times New Roman"/>
        </w:rPr>
      </w:pPr>
    </w:p>
    <w:tbl>
      <w:tblPr>
        <w:tblW w:w="9270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00"/>
        <w:gridCol w:w="7470"/>
      </w:tblGrid>
      <w:tr w:rsidR="00805710" w:rsidRPr="003B0750" w14:paraId="0FB0D4DD" w14:textId="77777777" w:rsidTr="008C4C00">
        <w:trPr>
          <w:trHeight w:hRule="exact" w:val="432"/>
        </w:trPr>
        <w:tc>
          <w:tcPr>
            <w:tcW w:w="1800" w:type="dxa"/>
            <w:shd w:val="clear" w:color="auto" w:fill="FFFFFF" w:themeFill="background1"/>
            <w:vAlign w:val="center"/>
            <w:hideMark/>
          </w:tcPr>
          <w:p w14:paraId="281F7362" w14:textId="7A6F695B" w:rsidR="00805710" w:rsidRPr="001E0EA9" w:rsidRDefault="00805710" w:rsidP="0057777A">
            <w:pPr>
              <w:pStyle w:val="cheading2"/>
              <w:numPr>
                <w:ilvl w:val="0"/>
                <w:numId w:val="0"/>
              </w:numPr>
              <w:jc w:val="center"/>
              <w:outlineLvl w:val="9"/>
              <w:rPr>
                <w:rFonts w:asciiTheme="majorHAnsi" w:hAnsiTheme="majorHAnsi" w:cs="Arial"/>
                <w:color w:val="auto"/>
                <w:sz w:val="22"/>
                <w:szCs w:val="24"/>
              </w:rPr>
            </w:pPr>
            <w:bookmarkStart w:id="5" w:name="_Toc413894648"/>
            <w:r>
              <w:rPr>
                <w:rFonts w:asciiTheme="majorHAnsi" w:hAnsiTheme="majorHAnsi" w:cs="Arial"/>
                <w:color w:val="auto"/>
                <w:sz w:val="22"/>
                <w:szCs w:val="24"/>
              </w:rPr>
              <w:t>Từ viết tắt</w:t>
            </w:r>
            <w:bookmarkEnd w:id="5"/>
          </w:p>
        </w:tc>
        <w:tc>
          <w:tcPr>
            <w:tcW w:w="7470" w:type="dxa"/>
            <w:shd w:val="clear" w:color="auto" w:fill="FFFFFF" w:themeFill="background1"/>
            <w:vAlign w:val="center"/>
            <w:hideMark/>
          </w:tcPr>
          <w:p w14:paraId="599A4E0B" w14:textId="2133C13E" w:rsidR="00805710" w:rsidRPr="001E0EA9" w:rsidRDefault="00805710" w:rsidP="0057777A">
            <w:pPr>
              <w:pStyle w:val="cheading2"/>
              <w:numPr>
                <w:ilvl w:val="0"/>
                <w:numId w:val="0"/>
              </w:numPr>
              <w:jc w:val="center"/>
              <w:outlineLvl w:val="9"/>
              <w:rPr>
                <w:rFonts w:asciiTheme="majorHAnsi" w:hAnsiTheme="majorHAnsi" w:cs="Arial"/>
                <w:color w:val="auto"/>
                <w:sz w:val="22"/>
                <w:szCs w:val="24"/>
              </w:rPr>
            </w:pPr>
            <w:bookmarkStart w:id="6" w:name="_Toc413894649"/>
            <w:r>
              <w:rPr>
                <w:rFonts w:asciiTheme="majorHAnsi" w:hAnsiTheme="majorHAnsi" w:cs="Arial"/>
                <w:color w:val="auto"/>
                <w:sz w:val="22"/>
                <w:szCs w:val="24"/>
              </w:rPr>
              <w:t>Mô tả</w:t>
            </w:r>
            <w:bookmarkEnd w:id="6"/>
          </w:p>
        </w:tc>
      </w:tr>
      <w:tr w:rsidR="00805710" w:rsidRPr="003B0750" w14:paraId="68328624" w14:textId="77777777" w:rsidTr="00CF1C44">
        <w:trPr>
          <w:trHeight w:hRule="exact" w:val="432"/>
        </w:trPr>
        <w:tc>
          <w:tcPr>
            <w:tcW w:w="1800" w:type="dxa"/>
          </w:tcPr>
          <w:p w14:paraId="0DE2E619" w14:textId="61EA37EE" w:rsidR="00805710" w:rsidRPr="003B0750" w:rsidRDefault="00805710" w:rsidP="0057777A">
            <w:pPr>
              <w:pStyle w:val="cNormal"/>
              <w:rPr>
                <w:rFonts w:cs="Arial"/>
                <w:color w:val="auto"/>
                <w:sz w:val="22"/>
              </w:rPr>
            </w:pPr>
          </w:p>
        </w:tc>
        <w:tc>
          <w:tcPr>
            <w:tcW w:w="7470" w:type="dxa"/>
          </w:tcPr>
          <w:p w14:paraId="54A20F51" w14:textId="71708897" w:rsidR="00805710" w:rsidRPr="003B0750" w:rsidRDefault="00805710" w:rsidP="0057777A">
            <w:pPr>
              <w:pStyle w:val="cNormal"/>
              <w:rPr>
                <w:rFonts w:cs="Arial"/>
                <w:color w:val="auto"/>
                <w:sz w:val="22"/>
              </w:rPr>
            </w:pPr>
          </w:p>
        </w:tc>
      </w:tr>
      <w:tr w:rsidR="00805710" w:rsidRPr="003B0750" w14:paraId="41F60836" w14:textId="77777777" w:rsidTr="008C4C00">
        <w:trPr>
          <w:trHeight w:hRule="exact" w:val="432"/>
        </w:trPr>
        <w:tc>
          <w:tcPr>
            <w:tcW w:w="1800" w:type="dxa"/>
          </w:tcPr>
          <w:p w14:paraId="75510C9C" w14:textId="0534EE9D" w:rsidR="00805710" w:rsidRPr="003B0750" w:rsidRDefault="00805710" w:rsidP="0057777A">
            <w:pPr>
              <w:pStyle w:val="cNormal"/>
              <w:rPr>
                <w:rFonts w:cs="Arial"/>
                <w:color w:val="auto"/>
                <w:sz w:val="22"/>
              </w:rPr>
            </w:pPr>
          </w:p>
        </w:tc>
        <w:tc>
          <w:tcPr>
            <w:tcW w:w="7470" w:type="dxa"/>
          </w:tcPr>
          <w:p w14:paraId="415DAE57" w14:textId="5AB2A3EC" w:rsidR="00805710" w:rsidRPr="003B0750" w:rsidRDefault="00805710" w:rsidP="0057777A">
            <w:pPr>
              <w:pStyle w:val="cNormal"/>
              <w:rPr>
                <w:rFonts w:cs="Arial"/>
                <w:color w:val="auto"/>
                <w:sz w:val="22"/>
              </w:rPr>
            </w:pPr>
          </w:p>
        </w:tc>
      </w:tr>
      <w:tr w:rsidR="00805710" w:rsidRPr="003B0750" w14:paraId="3E42BC31" w14:textId="77777777" w:rsidTr="008C4C00">
        <w:trPr>
          <w:trHeight w:hRule="exact" w:val="432"/>
        </w:trPr>
        <w:tc>
          <w:tcPr>
            <w:tcW w:w="1800" w:type="dxa"/>
          </w:tcPr>
          <w:p w14:paraId="16A5D9D5" w14:textId="124778FE" w:rsidR="00805710" w:rsidRDefault="00805710" w:rsidP="0057777A">
            <w:pPr>
              <w:pStyle w:val="cNormal"/>
              <w:rPr>
                <w:rFonts w:cs="Arial"/>
                <w:color w:val="auto"/>
                <w:sz w:val="22"/>
              </w:rPr>
            </w:pPr>
          </w:p>
        </w:tc>
        <w:tc>
          <w:tcPr>
            <w:tcW w:w="7470" w:type="dxa"/>
          </w:tcPr>
          <w:p w14:paraId="73A28E87" w14:textId="5AF95D19" w:rsidR="00805710" w:rsidRDefault="00805710" w:rsidP="0057777A">
            <w:pPr>
              <w:pStyle w:val="cNormal"/>
              <w:rPr>
                <w:rFonts w:cs="Arial"/>
                <w:color w:val="auto"/>
                <w:sz w:val="22"/>
              </w:rPr>
            </w:pPr>
          </w:p>
        </w:tc>
      </w:tr>
      <w:tr w:rsidR="00805710" w:rsidRPr="003B0750" w14:paraId="0D1D80DB" w14:textId="77777777" w:rsidTr="008C4C00">
        <w:trPr>
          <w:trHeight w:hRule="exact" w:val="432"/>
        </w:trPr>
        <w:tc>
          <w:tcPr>
            <w:tcW w:w="1800" w:type="dxa"/>
          </w:tcPr>
          <w:p w14:paraId="213A73E7" w14:textId="2B756418" w:rsidR="00805710" w:rsidRDefault="00805710" w:rsidP="0057777A">
            <w:pPr>
              <w:pStyle w:val="cNormal"/>
              <w:rPr>
                <w:rFonts w:cs="Arial"/>
                <w:color w:val="auto"/>
                <w:sz w:val="22"/>
              </w:rPr>
            </w:pPr>
          </w:p>
        </w:tc>
        <w:tc>
          <w:tcPr>
            <w:tcW w:w="7470" w:type="dxa"/>
          </w:tcPr>
          <w:p w14:paraId="5A7D1F10" w14:textId="518DC8A8" w:rsidR="00805710" w:rsidRDefault="00805710" w:rsidP="0057777A">
            <w:pPr>
              <w:pStyle w:val="cNormal"/>
              <w:rPr>
                <w:rFonts w:cs="Arial"/>
                <w:color w:val="auto"/>
                <w:sz w:val="22"/>
              </w:rPr>
            </w:pPr>
          </w:p>
        </w:tc>
      </w:tr>
      <w:tr w:rsidR="00805710" w:rsidRPr="003B0750" w14:paraId="5A50BBFF" w14:textId="77777777" w:rsidTr="008C4C00">
        <w:trPr>
          <w:trHeight w:hRule="exact" w:val="432"/>
        </w:trPr>
        <w:tc>
          <w:tcPr>
            <w:tcW w:w="1800" w:type="dxa"/>
          </w:tcPr>
          <w:p w14:paraId="3FE51572" w14:textId="4757AA00" w:rsidR="00805710" w:rsidRDefault="00805710" w:rsidP="0057777A">
            <w:pPr>
              <w:pStyle w:val="cNormal"/>
              <w:rPr>
                <w:rFonts w:cs="Arial"/>
                <w:color w:val="auto"/>
                <w:sz w:val="22"/>
              </w:rPr>
            </w:pPr>
          </w:p>
        </w:tc>
        <w:tc>
          <w:tcPr>
            <w:tcW w:w="7470" w:type="dxa"/>
          </w:tcPr>
          <w:p w14:paraId="52747F9E" w14:textId="09219B18" w:rsidR="00805710" w:rsidRDefault="00805710" w:rsidP="0057777A">
            <w:pPr>
              <w:pStyle w:val="cNormal"/>
              <w:rPr>
                <w:rFonts w:cs="Arial"/>
                <w:color w:val="auto"/>
                <w:sz w:val="22"/>
              </w:rPr>
            </w:pPr>
          </w:p>
        </w:tc>
      </w:tr>
      <w:tr w:rsidR="00805710" w:rsidRPr="003B0750" w14:paraId="58AD76D9" w14:textId="77777777" w:rsidTr="008C4C00">
        <w:trPr>
          <w:trHeight w:hRule="exact" w:val="432"/>
        </w:trPr>
        <w:tc>
          <w:tcPr>
            <w:tcW w:w="1800" w:type="dxa"/>
          </w:tcPr>
          <w:p w14:paraId="6648F92E" w14:textId="69479A12" w:rsidR="00805710" w:rsidRDefault="00805710" w:rsidP="0057777A">
            <w:pPr>
              <w:pStyle w:val="cNormal"/>
              <w:rPr>
                <w:rFonts w:cs="Arial"/>
                <w:color w:val="auto"/>
                <w:sz w:val="22"/>
              </w:rPr>
            </w:pPr>
          </w:p>
        </w:tc>
        <w:tc>
          <w:tcPr>
            <w:tcW w:w="7470" w:type="dxa"/>
          </w:tcPr>
          <w:p w14:paraId="188C47DC" w14:textId="2ACF1CC6" w:rsidR="00805710" w:rsidRDefault="00805710" w:rsidP="0057777A">
            <w:pPr>
              <w:pStyle w:val="cNormal"/>
              <w:rPr>
                <w:rFonts w:cs="Arial"/>
                <w:color w:val="auto"/>
                <w:sz w:val="22"/>
              </w:rPr>
            </w:pPr>
          </w:p>
        </w:tc>
      </w:tr>
    </w:tbl>
    <w:p w14:paraId="4B10088E" w14:textId="412501B5" w:rsidR="00066931" w:rsidRDefault="00066931" w:rsidP="006E73A8">
      <w:pPr>
        <w:pStyle w:val="Heading1"/>
      </w:pPr>
      <w:bookmarkStart w:id="7" w:name="_Toc413894650"/>
      <w:r>
        <w:lastRenderedPageBreak/>
        <w:t>Yêu cầu hệ thống</w:t>
      </w:r>
      <w:bookmarkEnd w:id="7"/>
    </w:p>
    <w:p w14:paraId="1F2AF0EF" w14:textId="44F52A10" w:rsidR="007D5B99" w:rsidRDefault="007D5B99" w:rsidP="007D5B99">
      <w:pPr>
        <w:pStyle w:val="ListParagraph"/>
        <w:numPr>
          <w:ilvl w:val="0"/>
          <w:numId w:val="6"/>
        </w:numPr>
      </w:pPr>
      <w:r>
        <w:t>Hệ  điều hành: RedHad 5.5 trở lên</w:t>
      </w:r>
    </w:p>
    <w:p w14:paraId="29AC8590" w14:textId="0D9067B0" w:rsidR="007D5B99" w:rsidRDefault="007D5B99" w:rsidP="007D5B99">
      <w:pPr>
        <w:pStyle w:val="ListParagraph"/>
        <w:numPr>
          <w:ilvl w:val="0"/>
          <w:numId w:val="6"/>
        </w:numPr>
      </w:pPr>
      <w:r>
        <w:t>Database Oracle: từ</w:t>
      </w:r>
      <w:r w:rsidR="00907A23">
        <w:t xml:space="preserve"> version 10</w:t>
      </w:r>
      <w:r>
        <w:t xml:space="preserve"> G trở lên</w:t>
      </w:r>
    </w:p>
    <w:p w14:paraId="5A8CBC9A" w14:textId="0145C879" w:rsidR="007D5B99" w:rsidRDefault="007D5B99" w:rsidP="007D5B99">
      <w:pPr>
        <w:pStyle w:val="ListParagraph"/>
        <w:numPr>
          <w:ilvl w:val="0"/>
          <w:numId w:val="6"/>
        </w:numPr>
      </w:pPr>
      <w:r>
        <w:t>Ổ cứng:</w:t>
      </w:r>
    </w:p>
    <w:p w14:paraId="13355D37" w14:textId="43F6AD4B" w:rsidR="007D5B99" w:rsidRDefault="007D5B99" w:rsidP="007D5B99">
      <w:pPr>
        <w:pStyle w:val="ListParagraph"/>
        <w:numPr>
          <w:ilvl w:val="1"/>
          <w:numId w:val="6"/>
        </w:numPr>
      </w:pPr>
      <w:r>
        <w:t>Nếu CDC làm nguồn:</w:t>
      </w:r>
    </w:p>
    <w:p w14:paraId="199C7385" w14:textId="6A08EC38" w:rsidR="007D5B99" w:rsidRDefault="005B5BD4" w:rsidP="007D5B99">
      <w:pPr>
        <w:pStyle w:val="ListParagraph"/>
        <w:numPr>
          <w:ilvl w:val="2"/>
          <w:numId w:val="6"/>
        </w:numPr>
      </w:pPr>
      <w:r>
        <w:t>3</w:t>
      </w:r>
      <w:r w:rsidR="00921CDA">
        <w:t>0</w:t>
      </w:r>
      <w:r w:rsidR="007D5B99">
        <w:t xml:space="preserve"> GB cho thư mục cài đặt</w:t>
      </w:r>
      <w:r>
        <w:t xml:space="preserve">: </w:t>
      </w:r>
      <w:r w:rsidR="00E50678">
        <w:t>2</w:t>
      </w:r>
      <w:r>
        <w:t>0 GB cho Staging Store Disk Quota cho mỗi instance của CDC (mặc định là 100G) – Xác định khi cấu hình instance.</w:t>
      </w:r>
    </w:p>
    <w:p w14:paraId="11053054" w14:textId="345986DA" w:rsidR="007D5B99" w:rsidRDefault="007D5B99" w:rsidP="007D5B99">
      <w:pPr>
        <w:pStyle w:val="ListParagraph"/>
        <w:numPr>
          <w:ilvl w:val="1"/>
          <w:numId w:val="6"/>
        </w:numPr>
      </w:pPr>
      <w:r>
        <w:t>Nếu CDC làm đích:</w:t>
      </w:r>
    </w:p>
    <w:p w14:paraId="561F87A9" w14:textId="2C717EB2" w:rsidR="007D5B99" w:rsidRDefault="00E50678" w:rsidP="007D5B99">
      <w:pPr>
        <w:pStyle w:val="ListParagraph"/>
        <w:numPr>
          <w:ilvl w:val="2"/>
          <w:numId w:val="6"/>
        </w:numPr>
      </w:pPr>
      <w:r>
        <w:t>1</w:t>
      </w:r>
      <w:r w:rsidR="00921CDA">
        <w:t>0</w:t>
      </w:r>
      <w:r w:rsidR="007D5B99">
        <w:t xml:space="preserve"> GB cho thư mục cài đặt</w:t>
      </w:r>
      <w:r>
        <w:t>: 1 GB cho Staging Store Disk Quota cho mỗi instance của CDC – Xác định khi cấu hình instance.</w:t>
      </w:r>
    </w:p>
    <w:p w14:paraId="4903578F" w14:textId="5360F1F1" w:rsidR="007D5B99" w:rsidRDefault="00576E99" w:rsidP="007D5B99">
      <w:pPr>
        <w:pStyle w:val="ListParagraph"/>
        <w:numPr>
          <w:ilvl w:val="0"/>
          <w:numId w:val="6"/>
        </w:numPr>
      </w:pPr>
      <w:r>
        <w:t>RAM: 1</w:t>
      </w:r>
      <w:r w:rsidR="007D5B99">
        <w:t xml:space="preserve"> GB cho mỗi instance CDC (đối với OS 64 bit)</w:t>
      </w:r>
    </w:p>
    <w:p w14:paraId="29767583" w14:textId="10072CBA" w:rsidR="007D5B99" w:rsidRDefault="007D5B99" w:rsidP="007D5B99">
      <w:pPr>
        <w:pStyle w:val="ListParagraph"/>
        <w:numPr>
          <w:ilvl w:val="0"/>
          <w:numId w:val="6"/>
        </w:numPr>
      </w:pPr>
      <w:r>
        <w:t xml:space="preserve">Table space cho Infosphere CDC metadata: </w:t>
      </w:r>
      <w:r w:rsidR="00206046">
        <w:t>1</w:t>
      </w:r>
      <w:r>
        <w:t xml:space="preserve"> </w:t>
      </w:r>
      <w:r w:rsidR="00206046">
        <w:t>G</w:t>
      </w:r>
    </w:p>
    <w:p w14:paraId="4DA607DD" w14:textId="45E17AB7" w:rsidR="007D5B99" w:rsidRDefault="007D5B99" w:rsidP="007D5B99">
      <w:pPr>
        <w:pStyle w:val="ListParagraph"/>
        <w:numPr>
          <w:ilvl w:val="0"/>
          <w:numId w:val="6"/>
        </w:numPr>
      </w:pPr>
      <w:r>
        <w:t xml:space="preserve">Port: cần </w:t>
      </w:r>
      <w:r w:rsidR="003705D9">
        <w:t>mở cổng TCP/11</w:t>
      </w:r>
      <w:r w:rsidR="00921CDA">
        <w:t>00</w:t>
      </w:r>
      <w:r w:rsidR="003705D9">
        <w:t>1 để tool Management Console có thể kết nối vào được</w:t>
      </w:r>
    </w:p>
    <w:p w14:paraId="3DCDAE1A" w14:textId="77777777" w:rsidR="009A5FDC" w:rsidRDefault="009A5FDC" w:rsidP="00907A23">
      <w:pPr>
        <w:pStyle w:val="ListParagraph"/>
      </w:pPr>
    </w:p>
    <w:p w14:paraId="0F1BB0C7" w14:textId="77777777" w:rsidR="007D5B99" w:rsidRDefault="007D5B99" w:rsidP="007D5B99">
      <w:pPr>
        <w:pStyle w:val="ListParagraph"/>
        <w:ind w:left="1440"/>
      </w:pPr>
    </w:p>
    <w:p w14:paraId="4D69CC47" w14:textId="77777777" w:rsidR="007D5B99" w:rsidRPr="007D5B99" w:rsidRDefault="007D5B99" w:rsidP="007D5B99"/>
    <w:p w14:paraId="169CF0DE" w14:textId="1DD12AD3" w:rsidR="009A5FDC" w:rsidRDefault="009A5FDC" w:rsidP="006E73A8">
      <w:pPr>
        <w:pStyle w:val="Heading1"/>
      </w:pPr>
      <w:bookmarkStart w:id="8" w:name="_Toc413894651"/>
      <w:r>
        <w:lastRenderedPageBreak/>
        <w:t>Yêu cầu trước khi cài đặt</w:t>
      </w:r>
      <w:bookmarkEnd w:id="8"/>
    </w:p>
    <w:p w14:paraId="2CD268EA" w14:textId="54206B1C" w:rsidR="00B97EBB" w:rsidRDefault="00B97EBB" w:rsidP="00B97EBB">
      <w:pPr>
        <w:pStyle w:val="Heading2"/>
        <w:ind w:hanging="786"/>
      </w:pPr>
      <w:bookmarkStart w:id="9" w:name="_Toc413894652"/>
      <w:r>
        <w:t>Tạo User cài đặt cdc (user hệ điều hành)</w:t>
      </w:r>
      <w:bookmarkEnd w:id="9"/>
    </w:p>
    <w:p w14:paraId="70B2F930" w14:textId="37C3F765" w:rsidR="00B97EBB" w:rsidRDefault="00B97EBB" w:rsidP="00B97EBB">
      <w:r>
        <w:t>Yêu cầu tạo user như sau:</w:t>
      </w:r>
    </w:p>
    <w:p w14:paraId="77ED7202" w14:textId="77777777" w:rsidR="00B97EBB" w:rsidRDefault="00B97EBB" w:rsidP="00B97EBB">
      <w:pPr>
        <w:pStyle w:val="ListParagraph"/>
        <w:numPr>
          <w:ilvl w:val="0"/>
          <w:numId w:val="6"/>
        </w:numPr>
      </w:pPr>
      <w:r w:rsidRPr="00B97EBB">
        <w:t>User/pass: IBMCDC/IBMCDC</w:t>
      </w:r>
    </w:p>
    <w:p w14:paraId="28C10C8E" w14:textId="493DBC2B" w:rsidR="00B97EBB" w:rsidRDefault="00B97EBB" w:rsidP="00B97EBB">
      <w:pPr>
        <w:pStyle w:val="ListParagraph"/>
        <w:numPr>
          <w:ilvl w:val="0"/>
          <w:numId w:val="6"/>
        </w:numPr>
      </w:pPr>
      <w:r>
        <w:t xml:space="preserve">Cấp thư mục cài đặt CDC, user IBMCDC có </w:t>
      </w:r>
      <w:r w:rsidRPr="00B97EBB">
        <w:t>đầy đủ quyền read,</w:t>
      </w:r>
      <w:r>
        <w:t xml:space="preserve"> </w:t>
      </w:r>
      <w:r w:rsidRPr="00B97EBB">
        <w:t>write,</w:t>
      </w:r>
      <w:r>
        <w:t xml:space="preserve"> </w:t>
      </w:r>
      <w:r w:rsidRPr="00B97EBB">
        <w:t xml:space="preserve">excute trên thư mục </w:t>
      </w:r>
      <w:r>
        <w:t>này</w:t>
      </w:r>
    </w:p>
    <w:p w14:paraId="6B3BABC3" w14:textId="208D5548" w:rsidR="00B97EBB" w:rsidRDefault="00FE7376" w:rsidP="00B97EBB">
      <w:pPr>
        <w:pStyle w:val="ListParagraph"/>
        <w:numPr>
          <w:ilvl w:val="0"/>
          <w:numId w:val="6"/>
        </w:numPr>
      </w:pPr>
      <w:r>
        <w:t xml:space="preserve">User IBMCDC </w:t>
      </w:r>
      <w:r w:rsidR="00B97EBB" w:rsidRPr="00B97EBB">
        <w:t>có quyền đọc redo log, archive log, data file, tnsname.ora của database</w:t>
      </w:r>
    </w:p>
    <w:p w14:paraId="3579937C" w14:textId="2ADEFEF0" w:rsidR="0052544D" w:rsidRPr="00B97EBB" w:rsidRDefault="0052544D" w:rsidP="00B97EBB">
      <w:pPr>
        <w:pStyle w:val="ListParagraph"/>
        <w:numPr>
          <w:ilvl w:val="0"/>
          <w:numId w:val="6"/>
        </w:numPr>
      </w:pPr>
      <w:r>
        <w:t>Thêm group oinstall (group của user cài đặt oracle, grid)</w:t>
      </w:r>
      <w:r w:rsidR="0093641D">
        <w:t>,asmdba</w:t>
      </w:r>
      <w:r>
        <w:t xml:space="preserve"> cho user IBMCDC</w:t>
      </w:r>
    </w:p>
    <w:p w14:paraId="0CD99E02" w14:textId="7E8A537C" w:rsidR="00E31C72" w:rsidRDefault="00E31C72" w:rsidP="00E31C72">
      <w:pPr>
        <w:pStyle w:val="Heading2"/>
        <w:ind w:hanging="786"/>
      </w:pPr>
      <w:bookmarkStart w:id="10" w:name="_Toc413894653"/>
      <w:r>
        <w:t>Tạo User database</w:t>
      </w:r>
      <w:bookmarkEnd w:id="10"/>
    </w:p>
    <w:p w14:paraId="512F1230" w14:textId="5915BB6A" w:rsidR="00127A2D" w:rsidRDefault="00127A2D" w:rsidP="00127A2D">
      <w:r>
        <w:t>Yêu cầu tạo user database phục vụ tạo CDC instance như sau:</w:t>
      </w:r>
    </w:p>
    <w:p w14:paraId="3CED6EB0" w14:textId="6101C22A" w:rsidR="008860D3" w:rsidRPr="00127A2D" w:rsidRDefault="008860D3" w:rsidP="00127A2D">
      <w:pPr>
        <w:pStyle w:val="ListParagraph"/>
        <w:numPr>
          <w:ilvl w:val="0"/>
          <w:numId w:val="6"/>
        </w:numPr>
      </w:pPr>
      <w:r w:rsidRPr="00127A2D">
        <w:t>Tạo user database: cdc/</w:t>
      </w:r>
      <w:r w:rsidR="0082724E">
        <w:t>ibm</w:t>
      </w:r>
      <w:r w:rsidRPr="00127A2D">
        <w:t>cdc</w:t>
      </w:r>
    </w:p>
    <w:p w14:paraId="7BBC17B9" w14:textId="310ACD63" w:rsidR="008860D3" w:rsidRPr="00127A2D" w:rsidRDefault="008860D3" w:rsidP="00127A2D">
      <w:pPr>
        <w:pStyle w:val="ListParagraph"/>
        <w:numPr>
          <w:ilvl w:val="0"/>
          <w:numId w:val="6"/>
        </w:numPr>
      </w:pPr>
      <w:r w:rsidRPr="00127A2D">
        <w:t xml:space="preserve">Grant quyền cho user cdc: xem trong file </w:t>
      </w:r>
      <w:hyperlink r:id="rId11" w:history="1">
        <w:r w:rsidR="00127A2D" w:rsidRPr="00956BA6">
          <w:rPr>
            <w:rStyle w:val="Hyperlink"/>
          </w:rPr>
          <w:t>\\linhlv-pc\Share docs\setup\cdc\cdc_role.txt</w:t>
        </w:r>
      </w:hyperlink>
      <w:r w:rsidR="00127A2D">
        <w:t xml:space="preserve"> (hoặc file đính kèm)</w:t>
      </w:r>
    </w:p>
    <w:p w14:paraId="79E7007A" w14:textId="4916D53C" w:rsidR="008860D3" w:rsidRDefault="008860D3" w:rsidP="00127A2D">
      <w:pPr>
        <w:pStyle w:val="ListParagraph"/>
        <w:numPr>
          <w:ilvl w:val="0"/>
          <w:numId w:val="6"/>
        </w:numPr>
      </w:pPr>
      <w:r w:rsidRPr="00127A2D">
        <w:t>Enable supplemental: ALTER DATABASE ADD SUPPLEMENTAL LOG DATA;</w:t>
      </w:r>
    </w:p>
    <w:p w14:paraId="005A6F0B" w14:textId="4AF84022" w:rsidR="00A53DA9" w:rsidRPr="00EF7D1C" w:rsidRDefault="00A53DA9" w:rsidP="00A53DA9">
      <w:pPr>
        <w:pStyle w:val="ListParagraph"/>
      </w:pPr>
      <w:r>
        <w:t>(</w:t>
      </w:r>
      <w:r w:rsidRPr="00EF7D1C">
        <w:t>Kiểm tra trạ</w:t>
      </w:r>
      <w:r w:rsidR="00380A21">
        <w:t>ng thái</w:t>
      </w:r>
      <w:r w:rsidRPr="00EF7D1C">
        <w:t>:</w:t>
      </w:r>
      <w:r w:rsidR="00E65066">
        <w:t xml:space="preserve"> </w:t>
      </w:r>
      <w:r w:rsidRPr="00EF7D1C">
        <w:t>SELECT supplemental_log_data_min FROM v$database; kết quả trả về</w:t>
      </w:r>
      <w:r>
        <w:t xml:space="preserve"> YES -&gt; Ok)</w:t>
      </w:r>
    </w:p>
    <w:p w14:paraId="2E0A344B" w14:textId="0676225D" w:rsidR="008860D3" w:rsidRPr="00127A2D" w:rsidRDefault="008860D3" w:rsidP="00127A2D">
      <w:pPr>
        <w:pStyle w:val="ListParagraph"/>
        <w:numPr>
          <w:ilvl w:val="0"/>
          <w:numId w:val="6"/>
        </w:numPr>
      </w:pPr>
      <w:r w:rsidRPr="00127A2D">
        <w:t>Grant quyền alter table trên các bảng sử dụng để capture dữ liệu cho user CDC</w:t>
      </w:r>
    </w:p>
    <w:p w14:paraId="5884F158" w14:textId="629FBBD0" w:rsidR="008860D3" w:rsidRPr="00127A2D" w:rsidRDefault="008860D3" w:rsidP="008860D3">
      <w:pPr>
        <w:pStyle w:val="ListParagraph"/>
        <w:tabs>
          <w:tab w:val="left" w:pos="720"/>
        </w:tabs>
        <w:ind w:left="2160"/>
        <w:rPr>
          <w:rFonts w:ascii="Times New Roman" w:hAnsi="Times New Roman" w:cs="Times New Roman"/>
          <w:i/>
          <w:sz w:val="24"/>
          <w:szCs w:val="24"/>
        </w:rPr>
      </w:pPr>
      <w:r w:rsidRPr="00127A2D">
        <w:rPr>
          <w:rFonts w:ascii="Times New Roman" w:hAnsi="Times New Roman" w:cs="Times New Roman"/>
          <w:i/>
          <w:sz w:val="24"/>
          <w:szCs w:val="24"/>
        </w:rPr>
        <w:t xml:space="preserve">grant alter on </w:t>
      </w:r>
      <w:r w:rsidR="00127A2D" w:rsidRPr="00127A2D">
        <w:rPr>
          <w:rFonts w:ascii="Times New Roman" w:hAnsi="Times New Roman" w:cs="Times New Roman"/>
          <w:i/>
          <w:sz w:val="24"/>
          <w:szCs w:val="24"/>
        </w:rPr>
        <w:t xml:space="preserve">&lt;table name&gt; </w:t>
      </w:r>
      <w:r w:rsidRPr="00127A2D">
        <w:rPr>
          <w:rFonts w:ascii="Times New Roman" w:hAnsi="Times New Roman" w:cs="Times New Roman"/>
          <w:i/>
          <w:sz w:val="24"/>
          <w:szCs w:val="24"/>
        </w:rPr>
        <w:t>to CDC</w:t>
      </w:r>
    </w:p>
    <w:p w14:paraId="5A022984" w14:textId="77777777" w:rsidR="008860D3" w:rsidRDefault="008860D3" w:rsidP="00127A2D">
      <w:pPr>
        <w:pStyle w:val="ListParagraph"/>
        <w:numPr>
          <w:ilvl w:val="0"/>
          <w:numId w:val="6"/>
        </w:numPr>
      </w:pPr>
      <w:r w:rsidRPr="00127A2D">
        <w:t>Enable Archive log (Option)</w:t>
      </w:r>
    </w:p>
    <w:p w14:paraId="4A7D434D" w14:textId="41AEBC29" w:rsidR="0052544D" w:rsidRDefault="0052544D" w:rsidP="00127A2D">
      <w:pPr>
        <w:pStyle w:val="ListParagraph"/>
        <w:numPr>
          <w:ilvl w:val="0"/>
          <w:numId w:val="6"/>
        </w:numPr>
      </w:pPr>
      <w:r>
        <w:t>Trường hợp sử dụng ASM:</w:t>
      </w:r>
    </w:p>
    <w:p w14:paraId="2DCD8D33" w14:textId="1C1F64AF" w:rsidR="0052544D" w:rsidRDefault="0052544D" w:rsidP="0052544D">
      <w:pPr>
        <w:pStyle w:val="ListParagraph"/>
      </w:pPr>
      <w:r>
        <w:t>+ tạo user quản trị ASM: CDC_ASM/cdc_asm</w:t>
      </w:r>
    </w:p>
    <w:p w14:paraId="67755A8B" w14:textId="7B664D69" w:rsidR="0052544D" w:rsidRPr="00127A2D" w:rsidRDefault="0052544D" w:rsidP="0052544D">
      <w:pPr>
        <w:pStyle w:val="ListParagraph"/>
      </w:pPr>
      <w:r>
        <w:t>+ grant quyền sysasm cho user CDC_ASM</w:t>
      </w:r>
    </w:p>
    <w:p w14:paraId="6922AC11" w14:textId="686F64A2" w:rsidR="00127A2D" w:rsidRDefault="00127A2D" w:rsidP="00127A2D">
      <w:pPr>
        <w:pStyle w:val="Heading2"/>
        <w:ind w:hanging="786"/>
      </w:pPr>
      <w:bookmarkStart w:id="11" w:name="_Toc413894654"/>
      <w:r>
        <w:t>Phần mề</w:t>
      </w:r>
      <w:r w:rsidR="005774CC">
        <w:t>m</w:t>
      </w:r>
      <w:bookmarkEnd w:id="11"/>
    </w:p>
    <w:p w14:paraId="6EC74FE0" w14:textId="1474864D" w:rsidR="005713D5" w:rsidRPr="005713D5" w:rsidRDefault="005713D5" w:rsidP="005713D5">
      <w:r>
        <w:t xml:space="preserve">Chuẩn bị bộ cài </w:t>
      </w:r>
      <w:r w:rsidR="005774CC">
        <w:t xml:space="preserve">CDC </w:t>
      </w:r>
      <w:r>
        <w:t>như sau:</w:t>
      </w:r>
    </w:p>
    <w:p w14:paraId="1157D58E" w14:textId="77777777" w:rsidR="005713D5" w:rsidRPr="005713D5" w:rsidRDefault="005713D5" w:rsidP="005713D5">
      <w:pPr>
        <w:pStyle w:val="ListParagraph"/>
        <w:numPr>
          <w:ilvl w:val="0"/>
          <w:numId w:val="6"/>
        </w:numPr>
      </w:pPr>
      <w:r w:rsidRPr="005713D5">
        <w:t>CDC V6.5.2 Oracle Redo for Linux(setup-cdc-linux-x86-oracleredo.bin).</w:t>
      </w:r>
    </w:p>
    <w:p w14:paraId="71A86CA3" w14:textId="6421FBFE" w:rsidR="005713D5" w:rsidRDefault="005713D5" w:rsidP="005713D5">
      <w:pPr>
        <w:pStyle w:val="ListParagraph"/>
        <w:numPr>
          <w:ilvl w:val="0"/>
          <w:numId w:val="6"/>
        </w:numPr>
      </w:pPr>
      <w:r>
        <w:t xml:space="preserve">Down load </w:t>
      </w:r>
      <w:r w:rsidRPr="005713D5">
        <w:t>Fixpack mới nhấ</w:t>
      </w:r>
      <w:r w:rsidR="00380A21">
        <w:t xml:space="preserve">t cho CDC Oracle Redo </w:t>
      </w:r>
      <w:bookmarkStart w:id="12" w:name="_GoBack"/>
      <w:bookmarkEnd w:id="12"/>
      <w:r w:rsidRPr="005713D5">
        <w:t xml:space="preserve">v6.5.2 cho Linux-x86 </w:t>
      </w:r>
      <w:r>
        <w:t xml:space="preserve">từ trang của IBM </w:t>
      </w:r>
      <w:r w:rsidRPr="005713D5">
        <w:t xml:space="preserve">(ISCDC_652_InterimFix42_Linuxx86_Oracle_for_all_licenses) </w:t>
      </w:r>
    </w:p>
    <w:p w14:paraId="2D1FDAA2" w14:textId="77777777" w:rsidR="005774CC" w:rsidRPr="00B97EBB" w:rsidRDefault="005774CC" w:rsidP="005774CC">
      <w:r>
        <w:t xml:space="preserve">Lưu bộ cài vào thư mục: </w:t>
      </w:r>
      <w:r w:rsidRPr="00127A2D">
        <w:t xml:space="preserve">file </w:t>
      </w:r>
      <w:r w:rsidRPr="005713D5">
        <w:t>\\linhlv-pc\S</w:t>
      </w:r>
      <w:r>
        <w:t>hare docs\setup\CDC for Linux</w:t>
      </w:r>
    </w:p>
    <w:p w14:paraId="5550FD94" w14:textId="56EB7D1F" w:rsidR="005774CC" w:rsidRDefault="005774CC" w:rsidP="005774CC">
      <w:r>
        <w:t>Chuẩn bị bộ cài để cài bổ sung thư viện:</w:t>
      </w:r>
    </w:p>
    <w:p w14:paraId="673992A6" w14:textId="7A09B2C8" w:rsidR="00330370" w:rsidRDefault="00330370" w:rsidP="00330370">
      <w:pPr>
        <w:pStyle w:val="ListParagraph"/>
        <w:numPr>
          <w:ilvl w:val="0"/>
          <w:numId w:val="6"/>
        </w:numPr>
      </w:pPr>
      <w:r>
        <w:t>Đĩa cài redhat 5.5</w:t>
      </w:r>
      <w:r w:rsidRPr="003E445B">
        <w:t xml:space="preserve"> (sử dụng để cài các package cần thiế</w:t>
      </w:r>
      <w:r w:rsidR="005774CC">
        <w:t>t)</w:t>
      </w:r>
    </w:p>
    <w:p w14:paraId="233EBCA2" w14:textId="77777777" w:rsidR="005774CC" w:rsidRPr="003E445B" w:rsidRDefault="005774CC" w:rsidP="005774CC">
      <w:pPr>
        <w:pStyle w:val="ListParagraph"/>
        <w:numPr>
          <w:ilvl w:val="0"/>
          <w:numId w:val="6"/>
        </w:numPr>
      </w:pPr>
      <w:r w:rsidRPr="003E445B">
        <w:t>jdk-1.6.0_35 (jdk-1.6.0_35-fcs.i586.rpm)</w:t>
      </w:r>
    </w:p>
    <w:p w14:paraId="66404171" w14:textId="6433E967" w:rsidR="005774CC" w:rsidRDefault="005774CC" w:rsidP="006E73A8">
      <w:pPr>
        <w:pStyle w:val="Heading1"/>
      </w:pPr>
      <w:bookmarkStart w:id="13" w:name="_Toc413894655"/>
      <w:r>
        <w:lastRenderedPageBreak/>
        <w:t>C</w:t>
      </w:r>
      <w:r w:rsidR="001E3D53">
        <w:t>ài đặt</w:t>
      </w:r>
      <w:r w:rsidR="00DA6AFE">
        <w:t xml:space="preserve"> CDC</w:t>
      </w:r>
      <w:bookmarkEnd w:id="13"/>
    </w:p>
    <w:p w14:paraId="72375939" w14:textId="77777777" w:rsidR="00A53DA9" w:rsidRPr="004C52BE" w:rsidRDefault="00A53DA9" w:rsidP="00A53DA9">
      <w:pPr>
        <w:pStyle w:val="ListParagraph"/>
        <w:numPr>
          <w:ilvl w:val="0"/>
          <w:numId w:val="6"/>
        </w:numPr>
      </w:pPr>
      <w:r>
        <w:t xml:space="preserve">Bước 1: </w:t>
      </w:r>
      <w:r w:rsidRPr="004C52BE">
        <w:t>Một số package cần thiết</w:t>
      </w:r>
      <w:r>
        <w:t>:</w:t>
      </w:r>
    </w:p>
    <w:p w14:paraId="5066D2F2" w14:textId="77777777" w:rsidR="00A53DA9" w:rsidRPr="00E506D1" w:rsidRDefault="00A53DA9" w:rsidP="00A53DA9">
      <w:pPr>
        <w:pStyle w:val="ListParagraph"/>
        <w:ind w:left="1440"/>
      </w:pPr>
      <w:r w:rsidRPr="004C52BE">
        <w:t>glibc.i686</w:t>
      </w:r>
      <w:r w:rsidRPr="00E506D1">
        <w:br/>
      </w:r>
      <w:r w:rsidRPr="004C52BE">
        <w:t>libgcc.i686</w:t>
      </w:r>
      <w:r w:rsidRPr="00E506D1">
        <w:br/>
      </w:r>
      <w:r w:rsidRPr="004C52BE">
        <w:t>libXmu.i686</w:t>
      </w:r>
      <w:r w:rsidRPr="00E506D1">
        <w:br/>
      </w:r>
      <w:r w:rsidRPr="004C52BE">
        <w:t>libXp.i686</w:t>
      </w:r>
      <w:r w:rsidRPr="00E506D1">
        <w:br/>
      </w:r>
      <w:r w:rsidRPr="004C52BE">
        <w:t>libXtst.i686</w:t>
      </w:r>
      <w:r w:rsidRPr="00E506D1">
        <w:br/>
      </w:r>
      <w:r w:rsidRPr="004C52BE">
        <w:t>libXft.i686</w:t>
      </w:r>
    </w:p>
    <w:p w14:paraId="622343DA" w14:textId="66298E72" w:rsidR="00A53DA9" w:rsidRDefault="00A53DA9" w:rsidP="00A53DA9">
      <w:pPr>
        <w:pStyle w:val="ListParagraph"/>
        <w:numPr>
          <w:ilvl w:val="0"/>
          <w:numId w:val="6"/>
        </w:numPr>
      </w:pPr>
      <w:r>
        <w:t>Bướ</w:t>
      </w:r>
      <w:r w:rsidR="00D85B72">
        <w:t>c 2</w:t>
      </w:r>
      <w:r>
        <w:t xml:space="preserve">: </w:t>
      </w:r>
      <w:r w:rsidRPr="004C52BE">
        <w:t>Cài đặt IBM CDC Oracle Redo (Không nên cài đặt bằng user root)</w:t>
      </w:r>
      <w:r>
        <w:t xml:space="preserve"> như sau:</w:t>
      </w:r>
    </w:p>
    <w:p w14:paraId="4A8089DB" w14:textId="73438033" w:rsidR="00A53DA9" w:rsidRPr="00A53DA9" w:rsidRDefault="00A53DA9" w:rsidP="00A53DA9">
      <w:pPr>
        <w:ind w:left="360"/>
        <w:rPr>
          <w:b/>
        </w:rPr>
      </w:pPr>
      <w:r w:rsidRPr="00A53DA9">
        <w:rPr>
          <w:b/>
        </w:rPr>
        <w:t>Cài đặt CDC:</w:t>
      </w:r>
    </w:p>
    <w:p w14:paraId="40A87894" w14:textId="77777777" w:rsidR="00A53DA9" w:rsidRPr="00A53DA9" w:rsidRDefault="00A53DA9" w:rsidP="00A53DA9">
      <w:pPr>
        <w:pStyle w:val="ListParagraph"/>
        <w:numPr>
          <w:ilvl w:val="0"/>
          <w:numId w:val="6"/>
        </w:numPr>
      </w:pPr>
      <w:r w:rsidRPr="00A53DA9">
        <w:t xml:space="preserve">Chạy file ./setup-cdc-linux-x86-oracleredo.bin </w:t>
      </w:r>
    </w:p>
    <w:p w14:paraId="1A268BC0" w14:textId="77777777" w:rsidR="00A53DA9" w:rsidRPr="00A53DA9" w:rsidRDefault="00A53DA9" w:rsidP="00A53DA9">
      <w:pPr>
        <w:pStyle w:val="ListParagraph"/>
        <w:jc w:val="center"/>
      </w:pPr>
      <w:r>
        <w:rPr>
          <w:noProof/>
          <w:lang w:eastAsia="ja-JP" w:bidi="ar-SA"/>
        </w:rPr>
        <w:drawing>
          <wp:inline distT="0" distB="0" distL="0" distR="0" wp14:anchorId="23C80499" wp14:editId="4B652FCF">
            <wp:extent cx="4716720" cy="2735580"/>
            <wp:effectExtent l="0" t="0" r="8255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18234" cy="2736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BEAF8C" w14:textId="77777777" w:rsidR="00A53DA9" w:rsidRPr="00A53DA9" w:rsidRDefault="00A53DA9" w:rsidP="00A53DA9">
      <w:pPr>
        <w:pStyle w:val="ListParagraph"/>
        <w:numPr>
          <w:ilvl w:val="0"/>
          <w:numId w:val="6"/>
        </w:numPr>
      </w:pPr>
      <w:r w:rsidRPr="00A53DA9">
        <w:t>Bấm ENTER tiếp tục cài đặt.</w:t>
      </w:r>
    </w:p>
    <w:p w14:paraId="70750874" w14:textId="77777777" w:rsidR="00A53DA9" w:rsidRPr="00A53DA9" w:rsidRDefault="00A53DA9" w:rsidP="00A53DA9">
      <w:pPr>
        <w:pStyle w:val="ListParagraph"/>
        <w:jc w:val="center"/>
      </w:pPr>
      <w:r>
        <w:rPr>
          <w:noProof/>
          <w:lang w:eastAsia="ja-JP" w:bidi="ar-SA"/>
        </w:rPr>
        <w:lastRenderedPageBreak/>
        <w:drawing>
          <wp:inline distT="0" distB="0" distL="0" distR="0" wp14:anchorId="03E7E3F5" wp14:editId="7220D39D">
            <wp:extent cx="4762500" cy="3040380"/>
            <wp:effectExtent l="0" t="0" r="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3040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586545" w14:textId="77777777" w:rsidR="00A53DA9" w:rsidRPr="00A53DA9" w:rsidRDefault="00A53DA9" w:rsidP="00A53DA9">
      <w:pPr>
        <w:pStyle w:val="ListParagraph"/>
        <w:numPr>
          <w:ilvl w:val="0"/>
          <w:numId w:val="6"/>
        </w:numPr>
      </w:pPr>
      <w:r w:rsidRPr="00A53DA9">
        <w:t>Nhập 1 -&gt; ENTER</w:t>
      </w:r>
    </w:p>
    <w:p w14:paraId="3431CD27" w14:textId="77777777" w:rsidR="00A53DA9" w:rsidRPr="00A53DA9" w:rsidRDefault="00A53DA9" w:rsidP="00A53DA9">
      <w:pPr>
        <w:pStyle w:val="ListParagraph"/>
        <w:jc w:val="center"/>
      </w:pPr>
      <w:r>
        <w:rPr>
          <w:noProof/>
          <w:lang w:eastAsia="ja-JP" w:bidi="ar-SA"/>
        </w:rPr>
        <w:drawing>
          <wp:inline distT="0" distB="0" distL="0" distR="0" wp14:anchorId="70633547" wp14:editId="28FFDFC1">
            <wp:extent cx="4767302" cy="347472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67302" cy="347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AEA050" w14:textId="77777777" w:rsidR="00A53DA9" w:rsidRPr="00A53DA9" w:rsidRDefault="00A53DA9" w:rsidP="00A53DA9">
      <w:pPr>
        <w:pStyle w:val="ListParagraph"/>
        <w:numPr>
          <w:ilvl w:val="0"/>
          <w:numId w:val="6"/>
        </w:numPr>
      </w:pPr>
      <w:r w:rsidRPr="00A53DA9">
        <w:t>Chọn thư mục cài đặt CDC.</w:t>
      </w:r>
    </w:p>
    <w:p w14:paraId="13E90BE5" w14:textId="77777777" w:rsidR="00A53DA9" w:rsidRPr="00A53DA9" w:rsidRDefault="00A53DA9" w:rsidP="00A53DA9">
      <w:pPr>
        <w:pStyle w:val="ListParagraph"/>
        <w:jc w:val="center"/>
      </w:pPr>
      <w:r>
        <w:rPr>
          <w:noProof/>
          <w:lang w:eastAsia="ja-JP" w:bidi="ar-SA"/>
        </w:rPr>
        <w:lastRenderedPageBreak/>
        <w:drawing>
          <wp:inline distT="0" distB="0" distL="0" distR="0" wp14:anchorId="7B37A56F" wp14:editId="20D2879D">
            <wp:extent cx="4759809" cy="2956560"/>
            <wp:effectExtent l="0" t="0" r="317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59809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52AD1E" w14:textId="302CA62F" w:rsidR="00A53DA9" w:rsidRPr="00A53DA9" w:rsidRDefault="00A53DA9" w:rsidP="00A53DA9">
      <w:pPr>
        <w:pStyle w:val="ListParagraph"/>
        <w:numPr>
          <w:ilvl w:val="0"/>
          <w:numId w:val="6"/>
        </w:numPr>
      </w:pPr>
      <w:r>
        <w:t>C</w:t>
      </w:r>
      <w:r w:rsidRPr="00A53DA9">
        <w:t>họn Y xác nhận thư mục cài đặt.</w:t>
      </w:r>
    </w:p>
    <w:p w14:paraId="6AC831BC" w14:textId="77777777" w:rsidR="00A53DA9" w:rsidRPr="00A53DA9" w:rsidRDefault="00A53DA9" w:rsidP="00A53DA9">
      <w:pPr>
        <w:pStyle w:val="ListParagraph"/>
        <w:jc w:val="center"/>
      </w:pPr>
      <w:r>
        <w:rPr>
          <w:noProof/>
          <w:lang w:eastAsia="ja-JP" w:bidi="ar-SA"/>
        </w:rPr>
        <w:drawing>
          <wp:inline distT="0" distB="0" distL="0" distR="0" wp14:anchorId="47A96847" wp14:editId="49124841">
            <wp:extent cx="4732020" cy="276606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32020" cy="276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BF236B" w14:textId="77777777" w:rsidR="00A53DA9" w:rsidRPr="00A53DA9" w:rsidRDefault="00A53DA9" w:rsidP="00A53DA9">
      <w:pPr>
        <w:pStyle w:val="ListParagraph"/>
        <w:numPr>
          <w:ilvl w:val="0"/>
          <w:numId w:val="6"/>
        </w:numPr>
      </w:pPr>
      <w:r w:rsidRPr="00A53DA9">
        <w:t>Bấm ENTER -&gt; kết thúc cài đặt.</w:t>
      </w:r>
    </w:p>
    <w:p w14:paraId="0474C8C9" w14:textId="77777777" w:rsidR="00A53DA9" w:rsidRPr="00A53DA9" w:rsidRDefault="00A53DA9" w:rsidP="00A53DA9">
      <w:pPr>
        <w:pStyle w:val="ListParagraph"/>
        <w:jc w:val="center"/>
      </w:pPr>
      <w:r>
        <w:rPr>
          <w:noProof/>
          <w:lang w:eastAsia="ja-JP" w:bidi="ar-SA"/>
        </w:rPr>
        <w:lastRenderedPageBreak/>
        <w:drawing>
          <wp:inline distT="0" distB="0" distL="0" distR="0" wp14:anchorId="5D6AC4FF" wp14:editId="64144D3E">
            <wp:extent cx="4732020" cy="3153683"/>
            <wp:effectExtent l="0" t="0" r="0" b="889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32020" cy="3153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C2271" w14:textId="77777777" w:rsidR="00A53DA9" w:rsidRPr="00A53DA9" w:rsidRDefault="00A53DA9" w:rsidP="00A53DA9">
      <w:pPr>
        <w:pStyle w:val="ListParagraph"/>
        <w:numPr>
          <w:ilvl w:val="0"/>
          <w:numId w:val="6"/>
        </w:numPr>
      </w:pPr>
      <w:r w:rsidRPr="00A53DA9">
        <w:t>Chọn 1 -&gt; ENTER để qua bước cấu hình instance.</w:t>
      </w:r>
    </w:p>
    <w:p w14:paraId="18021ABA" w14:textId="77777777" w:rsidR="00A53DA9" w:rsidRPr="00A53DA9" w:rsidRDefault="00A53DA9" w:rsidP="00A53DA9">
      <w:pPr>
        <w:pStyle w:val="ListParagraph"/>
        <w:numPr>
          <w:ilvl w:val="0"/>
          <w:numId w:val="6"/>
        </w:numPr>
      </w:pPr>
      <w:r w:rsidRPr="00A53DA9">
        <w:t>Cài đặt fixpack tương tự.</w:t>
      </w:r>
    </w:p>
    <w:p w14:paraId="602B2500" w14:textId="77777777" w:rsidR="00A53DA9" w:rsidRDefault="00A53DA9" w:rsidP="00A53DA9"/>
    <w:p w14:paraId="528CE205" w14:textId="77777777" w:rsidR="00A53DA9" w:rsidRPr="00A53DA9" w:rsidRDefault="00A53DA9" w:rsidP="00A53DA9"/>
    <w:p w14:paraId="447D81C0" w14:textId="2349EC77" w:rsidR="00031070" w:rsidRDefault="005B3ACB" w:rsidP="006E73A8">
      <w:pPr>
        <w:pStyle w:val="Heading1"/>
      </w:pPr>
      <w:bookmarkStart w:id="14" w:name="_Toc413894656"/>
      <w:r>
        <w:lastRenderedPageBreak/>
        <w:t>C</w:t>
      </w:r>
      <w:r w:rsidR="00461F1A">
        <w:t>ấu hình</w:t>
      </w:r>
      <w:r w:rsidR="0001097F">
        <w:t xml:space="preserve"> CDC</w:t>
      </w:r>
      <w:bookmarkEnd w:id="14"/>
    </w:p>
    <w:p w14:paraId="6030A439" w14:textId="2190485B" w:rsidR="004C52BE" w:rsidRDefault="00E86980" w:rsidP="004C52BE">
      <w:pPr>
        <w:pStyle w:val="Heading2"/>
        <w:ind w:hanging="786"/>
      </w:pPr>
      <w:bookmarkStart w:id="15" w:name="_Toc380141118"/>
      <w:bookmarkStart w:id="16" w:name="_Toc380141121"/>
      <w:bookmarkStart w:id="17" w:name="_Toc380141124"/>
      <w:bookmarkStart w:id="18" w:name="_Toc380141152"/>
      <w:bookmarkStart w:id="19" w:name="_Toc380141155"/>
      <w:bookmarkStart w:id="20" w:name="_Toc380141159"/>
      <w:bookmarkStart w:id="21" w:name="_Toc380141160"/>
      <w:bookmarkStart w:id="22" w:name="_Toc380141161"/>
      <w:bookmarkStart w:id="23" w:name="_Toc380141162"/>
      <w:bookmarkStart w:id="24" w:name="_Toc380141163"/>
      <w:bookmarkStart w:id="25" w:name="_Toc380141165"/>
      <w:bookmarkStart w:id="26" w:name="_Toc380141168"/>
      <w:bookmarkStart w:id="27" w:name="_Toc380141178"/>
      <w:bookmarkStart w:id="28" w:name="_Toc380141179"/>
      <w:bookmarkStart w:id="29" w:name="_Toc380141180"/>
      <w:bookmarkStart w:id="30" w:name="_Toc380141181"/>
      <w:bookmarkStart w:id="31" w:name="_Toc380141184"/>
      <w:bookmarkStart w:id="32" w:name="_Toc413894657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r>
        <w:t>Tạo Instance</w:t>
      </w:r>
      <w:bookmarkEnd w:id="32"/>
    </w:p>
    <w:p w14:paraId="26A7DD9F" w14:textId="77777777" w:rsidR="00EF7D1C" w:rsidRPr="00EF7D1C" w:rsidRDefault="00EF7D1C" w:rsidP="00EF7D1C">
      <w:pPr>
        <w:pStyle w:val="ListParagraph"/>
        <w:numPr>
          <w:ilvl w:val="0"/>
          <w:numId w:val="6"/>
        </w:numPr>
      </w:pPr>
      <w:r w:rsidRPr="00EF7D1C">
        <w:t>Chạy tool cấu hình bằng cách chạy ./dmconfigurets trong CDC_HOME/bin (thư mục cài đặt CDC).</w:t>
      </w:r>
    </w:p>
    <w:p w14:paraId="10EDD6FC" w14:textId="77777777" w:rsidR="00EF7D1C" w:rsidRPr="00EF7D1C" w:rsidRDefault="00EF7D1C" w:rsidP="00EF7D1C">
      <w:pPr>
        <w:pStyle w:val="ListParagraph"/>
        <w:numPr>
          <w:ilvl w:val="0"/>
          <w:numId w:val="6"/>
        </w:numPr>
      </w:pPr>
      <w:r w:rsidRPr="00EF7D1C">
        <w:t>Khai báo thông số cấu hình:</w:t>
      </w:r>
    </w:p>
    <w:p w14:paraId="0F5D3A32" w14:textId="0D04728C" w:rsidR="00EF7D1C" w:rsidRPr="00EF7D1C" w:rsidRDefault="00EF7D1C" w:rsidP="00EF7D1C">
      <w:pPr>
        <w:pStyle w:val="ListParagraph"/>
        <w:numPr>
          <w:ilvl w:val="1"/>
          <w:numId w:val="6"/>
        </w:numPr>
      </w:pPr>
      <w:r w:rsidRPr="00EF7D1C">
        <w:t xml:space="preserve">INSTANCE Name: </w:t>
      </w:r>
      <w:r w:rsidR="008B5F73">
        <w:t>xxxx</w:t>
      </w:r>
    </w:p>
    <w:p w14:paraId="068E4FEF" w14:textId="77777777" w:rsidR="00EF7D1C" w:rsidRPr="00EF7D1C" w:rsidRDefault="00EF7D1C" w:rsidP="00EF7D1C">
      <w:pPr>
        <w:pStyle w:val="ListParagraph"/>
        <w:numPr>
          <w:ilvl w:val="1"/>
          <w:numId w:val="6"/>
        </w:numPr>
      </w:pPr>
      <w:r w:rsidRPr="00EF7D1C">
        <w:t>Port: 11001</w:t>
      </w:r>
    </w:p>
    <w:p w14:paraId="1C9D270B" w14:textId="77777777" w:rsidR="00EF7D1C" w:rsidRPr="00EF7D1C" w:rsidRDefault="00EF7D1C" w:rsidP="00EF7D1C">
      <w:pPr>
        <w:pStyle w:val="ListParagraph"/>
        <w:numPr>
          <w:ilvl w:val="1"/>
          <w:numId w:val="6"/>
        </w:numPr>
      </w:pPr>
      <w:r w:rsidRPr="00EF7D1C">
        <w:t>Auto_discovery port number: disable</w:t>
      </w:r>
    </w:p>
    <w:p w14:paraId="53EF92B5" w14:textId="78847B4F" w:rsidR="00EF7D1C" w:rsidRPr="00EF7D1C" w:rsidRDefault="00EF7D1C" w:rsidP="00EF7D1C">
      <w:pPr>
        <w:pStyle w:val="ListParagraph"/>
        <w:numPr>
          <w:ilvl w:val="1"/>
          <w:numId w:val="6"/>
        </w:numPr>
      </w:pPr>
      <w:r w:rsidRPr="00EF7D1C">
        <w:t xml:space="preserve">Staging Store Disk Quota : </w:t>
      </w:r>
      <w:r w:rsidR="00907A23">
        <w:t>20G (</w:t>
      </w:r>
      <w:r w:rsidRPr="00EF7D1C">
        <w:t xml:space="preserve">Tối thiểu 1G </w:t>
      </w:r>
      <w:r w:rsidR="00907A23">
        <w:t>)</w:t>
      </w:r>
    </w:p>
    <w:p w14:paraId="28DC0F0F" w14:textId="77777777" w:rsidR="00EF7D1C" w:rsidRPr="00EF7D1C" w:rsidRDefault="00EF7D1C" w:rsidP="00EF7D1C">
      <w:pPr>
        <w:pStyle w:val="ListParagraph"/>
        <w:numPr>
          <w:ilvl w:val="1"/>
          <w:numId w:val="6"/>
        </w:numPr>
      </w:pPr>
      <w:r w:rsidRPr="00EF7D1C">
        <w:t>Maximum memory : 2G</w:t>
      </w:r>
    </w:p>
    <w:p w14:paraId="1D3A7C1B" w14:textId="77777777" w:rsidR="00EF7D1C" w:rsidRPr="00EF7D1C" w:rsidRDefault="00EF7D1C" w:rsidP="00EF7D1C">
      <w:pPr>
        <w:pStyle w:val="ListParagraph"/>
        <w:numPr>
          <w:ilvl w:val="1"/>
          <w:numId w:val="6"/>
        </w:numPr>
      </w:pPr>
      <w:r w:rsidRPr="00EF7D1C">
        <w:t>Bit version: 64 bit</w:t>
      </w:r>
    </w:p>
    <w:p w14:paraId="67B7E07D" w14:textId="77777777" w:rsidR="00EF7D1C" w:rsidRPr="00EF7D1C" w:rsidRDefault="00EF7D1C" w:rsidP="00EF7D1C">
      <w:pPr>
        <w:pStyle w:val="ListParagraph"/>
        <w:numPr>
          <w:ilvl w:val="1"/>
          <w:numId w:val="6"/>
        </w:numPr>
      </w:pPr>
      <w:r w:rsidRPr="00EF7D1C">
        <w:t>ORACLE_HOME : /u01/app/product/11.2.0/tg_1/</w:t>
      </w:r>
    </w:p>
    <w:p w14:paraId="142BFC98" w14:textId="77777777" w:rsidR="00EF7D1C" w:rsidRPr="00EF7D1C" w:rsidRDefault="00EF7D1C" w:rsidP="00EF7D1C">
      <w:pPr>
        <w:pStyle w:val="ListParagraph"/>
        <w:numPr>
          <w:ilvl w:val="1"/>
          <w:numId w:val="6"/>
        </w:numPr>
      </w:pPr>
      <w:r w:rsidRPr="00EF7D1C">
        <w:t>TSN NAME: TEST</w:t>
      </w:r>
    </w:p>
    <w:p w14:paraId="76861D3F" w14:textId="77777777" w:rsidR="00EF7D1C" w:rsidRPr="00EF7D1C" w:rsidRDefault="00EF7D1C" w:rsidP="00EF7D1C">
      <w:pPr>
        <w:pStyle w:val="ListParagraph"/>
        <w:numPr>
          <w:ilvl w:val="1"/>
          <w:numId w:val="6"/>
        </w:numPr>
      </w:pPr>
      <w:r w:rsidRPr="00EF7D1C">
        <w:t>ASM: No</w:t>
      </w:r>
    </w:p>
    <w:p w14:paraId="121CE569" w14:textId="4812ECBF" w:rsidR="00EF7D1C" w:rsidRPr="00EF7D1C" w:rsidRDefault="00EF7D1C" w:rsidP="00EF7D1C">
      <w:pPr>
        <w:pStyle w:val="ListParagraph"/>
        <w:numPr>
          <w:ilvl w:val="1"/>
          <w:numId w:val="6"/>
        </w:numPr>
      </w:pPr>
      <w:r w:rsidRPr="00EF7D1C">
        <w:t>User name:</w:t>
      </w:r>
      <w:r w:rsidR="00376EA8">
        <w:t xml:space="preserve"> cdc</w:t>
      </w:r>
    </w:p>
    <w:p w14:paraId="7999B9CB" w14:textId="42119C50" w:rsidR="00EF7D1C" w:rsidRPr="00EF7D1C" w:rsidRDefault="00EF7D1C" w:rsidP="00EF7D1C">
      <w:pPr>
        <w:pStyle w:val="ListParagraph"/>
        <w:numPr>
          <w:ilvl w:val="1"/>
          <w:numId w:val="6"/>
        </w:numPr>
      </w:pPr>
      <w:r w:rsidRPr="00EF7D1C">
        <w:t xml:space="preserve">Pass: </w:t>
      </w:r>
      <w:r w:rsidR="00376EA8">
        <w:t>cdc</w:t>
      </w:r>
    </w:p>
    <w:p w14:paraId="197999FC" w14:textId="035BC93B" w:rsidR="00EF7D1C" w:rsidRPr="00EF7D1C" w:rsidRDefault="00EF7D1C" w:rsidP="00EF7D1C">
      <w:pPr>
        <w:pStyle w:val="ListParagraph"/>
        <w:numPr>
          <w:ilvl w:val="1"/>
          <w:numId w:val="6"/>
        </w:numPr>
      </w:pPr>
      <w:r w:rsidRPr="00EF7D1C">
        <w:t xml:space="preserve">Schema: </w:t>
      </w:r>
      <w:r w:rsidR="008B5F73">
        <w:t>xxx</w:t>
      </w:r>
    </w:p>
    <w:p w14:paraId="604A6A28" w14:textId="333971F2" w:rsidR="00FA044A" w:rsidRDefault="00E40BA0" w:rsidP="00D9327E">
      <w:pPr>
        <w:pStyle w:val="Heading2"/>
        <w:ind w:hanging="786"/>
      </w:pPr>
      <w:bookmarkStart w:id="33" w:name="_Toc413894658"/>
      <w:r w:rsidRPr="00E40BA0">
        <w:t>Sau khi cấu hình</w:t>
      </w:r>
      <w:bookmarkEnd w:id="33"/>
    </w:p>
    <w:p w14:paraId="552B98BB" w14:textId="77777777" w:rsidR="00E40BA0" w:rsidRPr="00591D46" w:rsidRDefault="00E40BA0" w:rsidP="00591D46">
      <w:pPr>
        <w:pStyle w:val="ListParagraph"/>
        <w:numPr>
          <w:ilvl w:val="0"/>
          <w:numId w:val="6"/>
        </w:numPr>
      </w:pPr>
      <w:r w:rsidRPr="00591D46">
        <w:t>Start instance</w:t>
      </w:r>
    </w:p>
    <w:p w14:paraId="048F0EEF" w14:textId="030DD4BD" w:rsidR="00E40BA0" w:rsidRPr="00591D46" w:rsidRDefault="00591D46" w:rsidP="00591D46">
      <w:pPr>
        <w:pStyle w:val="ListParagraph"/>
        <w:numPr>
          <w:ilvl w:val="1"/>
          <w:numId w:val="6"/>
        </w:numPr>
      </w:pPr>
      <w:r>
        <w:t>B</w:t>
      </w:r>
      <w:r w:rsidR="00E40BA0" w:rsidRPr="00591D46">
        <w:t>ằng giao diện: ./dmconfigurets  -&gt; Start</w:t>
      </w:r>
    </w:p>
    <w:p w14:paraId="7F3CA7DC" w14:textId="58C0C0EE" w:rsidR="00E40BA0" w:rsidRPr="00591D46" w:rsidRDefault="00591D46" w:rsidP="00591D46">
      <w:pPr>
        <w:pStyle w:val="ListParagraph"/>
        <w:numPr>
          <w:ilvl w:val="1"/>
          <w:numId w:val="6"/>
        </w:numPr>
      </w:pPr>
      <w:r>
        <w:t>B</w:t>
      </w:r>
      <w:r w:rsidR="00E40BA0" w:rsidRPr="00591D46">
        <w:t>ằng command: ./dmts64 –I InstanceName</w:t>
      </w:r>
    </w:p>
    <w:p w14:paraId="5500963C" w14:textId="77777777" w:rsidR="00E40BA0" w:rsidRPr="00591D46" w:rsidRDefault="00E40BA0" w:rsidP="00591D46">
      <w:pPr>
        <w:pStyle w:val="ListParagraph"/>
        <w:numPr>
          <w:ilvl w:val="0"/>
          <w:numId w:val="6"/>
        </w:numPr>
      </w:pPr>
      <w:r w:rsidRPr="00591D46">
        <w:t>Stop instance:</w:t>
      </w:r>
    </w:p>
    <w:p w14:paraId="12906A9E" w14:textId="3CEA39AC" w:rsidR="00E40BA0" w:rsidRPr="00591D46" w:rsidRDefault="00E40BA0" w:rsidP="00591D46">
      <w:pPr>
        <w:pStyle w:val="ListParagraph"/>
        <w:numPr>
          <w:ilvl w:val="1"/>
          <w:numId w:val="6"/>
        </w:numPr>
      </w:pPr>
      <w:r w:rsidRPr="00591D46">
        <w:t>Bằng giao diện: ./dmconfigurets -&gt; Stop</w:t>
      </w:r>
    </w:p>
    <w:p w14:paraId="4956FBAD" w14:textId="77F1C472" w:rsidR="00E40BA0" w:rsidRPr="00591D46" w:rsidRDefault="00E40BA0" w:rsidP="00591D46">
      <w:pPr>
        <w:pStyle w:val="ListParagraph"/>
        <w:numPr>
          <w:ilvl w:val="1"/>
          <w:numId w:val="6"/>
        </w:numPr>
      </w:pPr>
      <w:r w:rsidRPr="00591D46">
        <w:t>Bằng command: ./dmshutdown</w:t>
      </w:r>
    </w:p>
    <w:p w14:paraId="2901F23E" w14:textId="523E551D" w:rsidR="00E40BA0" w:rsidRPr="00591D46" w:rsidRDefault="00E40BA0" w:rsidP="00591D46">
      <w:pPr>
        <w:pStyle w:val="ListParagraph"/>
        <w:numPr>
          <w:ilvl w:val="1"/>
          <w:numId w:val="6"/>
        </w:numPr>
      </w:pPr>
      <w:r w:rsidRPr="00591D46">
        <w:t>Trong trường hợp instance bi lỗi ko thể stop thông thường sử dụng ./dmterminate.</w:t>
      </w:r>
    </w:p>
    <w:p w14:paraId="36D7749E" w14:textId="6A565C77" w:rsidR="00D24123" w:rsidRDefault="005B1474" w:rsidP="00D24123">
      <w:pPr>
        <w:pStyle w:val="Heading1"/>
      </w:pPr>
      <w:bookmarkStart w:id="34" w:name="_Toc380141188"/>
      <w:bookmarkStart w:id="35" w:name="_Toc380141193"/>
      <w:bookmarkStart w:id="36" w:name="_Toc380141202"/>
      <w:bookmarkStart w:id="37" w:name="_Toc413894659"/>
      <w:bookmarkEnd w:id="34"/>
      <w:bookmarkEnd w:id="35"/>
      <w:bookmarkEnd w:id="36"/>
      <w:r>
        <w:lastRenderedPageBreak/>
        <w:t>C</w:t>
      </w:r>
      <w:r w:rsidR="00D24123">
        <w:t>ài đặt và Cấu hình CDC trên môi trường cluster</w:t>
      </w:r>
      <w:bookmarkEnd w:id="37"/>
    </w:p>
    <w:p w14:paraId="0CE48A92" w14:textId="77777777" w:rsidR="005B1474" w:rsidRDefault="005B1474" w:rsidP="005B1474"/>
    <w:p w14:paraId="64866831" w14:textId="6558C63D" w:rsidR="005B1474" w:rsidRDefault="005B1474" w:rsidP="005B1474">
      <w:r>
        <w:t>Mô hình cài đặt:</w:t>
      </w:r>
    </w:p>
    <w:p w14:paraId="2948F092" w14:textId="5A209596" w:rsidR="005C493B" w:rsidRDefault="005C493B" w:rsidP="005C493B">
      <w:pPr>
        <w:jc w:val="center"/>
      </w:pPr>
      <w:r>
        <w:object w:dxaOrig="8106" w:dyaOrig="4637" w14:anchorId="378DE8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pt;height:232pt" o:ole="">
            <v:imagedata r:id="rId18" o:title=""/>
          </v:shape>
          <o:OLEObject Type="Embed" ProgID="Visio.Drawing.11" ShapeID="_x0000_i1025" DrawAspect="Content" ObjectID="_1591074613" r:id="rId19"/>
        </w:object>
      </w:r>
    </w:p>
    <w:p w14:paraId="22A1BC16" w14:textId="31B96EFC" w:rsidR="005B1474" w:rsidRDefault="005B1474" w:rsidP="005B1474">
      <w:r>
        <w:t>Các yêu cầu chuẩn bị và cài đặt tương tự như cài đặt CDC trên một server đơn lẻ, tuy nhiên có một số chú ý như sau:</w:t>
      </w:r>
    </w:p>
    <w:p w14:paraId="31E38EF7" w14:textId="01F07645" w:rsidR="005B1474" w:rsidRDefault="005B1474" w:rsidP="005B1474">
      <w:pPr>
        <w:pStyle w:val="Heading2"/>
        <w:ind w:hanging="786"/>
      </w:pPr>
      <w:bookmarkStart w:id="38" w:name="_Toc413894660"/>
      <w:r>
        <w:t>Tạo User OS và user database</w:t>
      </w:r>
      <w:bookmarkEnd w:id="38"/>
    </w:p>
    <w:p w14:paraId="4A3AEBC0" w14:textId="77777777" w:rsidR="005B1474" w:rsidRPr="005C493B" w:rsidRDefault="005B1474" w:rsidP="005B1474">
      <w:r>
        <w:t>Yêu cầu tạo User OS và User Database tương tự như mục 3. Các user này trên hai Node phải giống nhau</w:t>
      </w:r>
    </w:p>
    <w:p w14:paraId="4FCDBB92" w14:textId="090F2CDD" w:rsidR="005B1474" w:rsidRDefault="00CD3FDB" w:rsidP="005B1474">
      <w:pPr>
        <w:pStyle w:val="Heading2"/>
        <w:ind w:hanging="786"/>
      </w:pPr>
      <w:bookmarkStart w:id="39" w:name="_Toc413894661"/>
      <w:r>
        <w:t>C</w:t>
      </w:r>
      <w:r w:rsidR="000C0528">
        <w:t xml:space="preserve">ài đặt và </w:t>
      </w:r>
      <w:r w:rsidR="003D4DB6">
        <w:t>Cầu hình cdc</w:t>
      </w:r>
      <w:r w:rsidR="000C0528">
        <w:t xml:space="preserve"> trên node active</w:t>
      </w:r>
      <w:bookmarkEnd w:id="39"/>
    </w:p>
    <w:p w14:paraId="70DB2BA5" w14:textId="03934626" w:rsidR="000C0528" w:rsidRDefault="000D159D" w:rsidP="000C0528">
      <w:r>
        <w:t>Phần này hoàn toàn giống như cài đặt cho một server đơn lẻ ở mục 4. Và mục 5.</w:t>
      </w:r>
    </w:p>
    <w:p w14:paraId="1C138BE7" w14:textId="4857C426" w:rsidR="003D0D4F" w:rsidRDefault="00CD3FDB" w:rsidP="003D0D4F">
      <w:pPr>
        <w:pStyle w:val="Heading2"/>
        <w:ind w:hanging="786"/>
      </w:pPr>
      <w:bookmarkStart w:id="40" w:name="_Toc413894662"/>
      <w:r>
        <w:t>C</w:t>
      </w:r>
      <w:r w:rsidR="003D0D4F">
        <w:t>ài đặt và Cầu hình cdc trên node passive</w:t>
      </w:r>
      <w:bookmarkEnd w:id="40"/>
    </w:p>
    <w:p w14:paraId="5255A64D" w14:textId="16A8D11E" w:rsidR="00246DE9" w:rsidRDefault="008A5CAE" w:rsidP="00246DE9">
      <w:pPr>
        <w:pStyle w:val="Heading3"/>
      </w:pPr>
      <w:bookmarkStart w:id="41" w:name="_Toc413894663"/>
      <w:r>
        <w:t>C</w:t>
      </w:r>
      <w:r w:rsidR="00246DE9">
        <w:t>ài đặt</w:t>
      </w:r>
      <w:bookmarkEnd w:id="41"/>
    </w:p>
    <w:p w14:paraId="40C28F5D" w14:textId="2C2EA584" w:rsidR="003D0D4F" w:rsidRDefault="00246DE9" w:rsidP="000C0528">
      <w:r>
        <w:t>Giống node active (xem mục mục 5)</w:t>
      </w:r>
    </w:p>
    <w:p w14:paraId="7B2D69FB" w14:textId="1225CE29" w:rsidR="008A5CAE" w:rsidRDefault="008A5CAE" w:rsidP="008A5CAE">
      <w:pPr>
        <w:pStyle w:val="Heading3"/>
      </w:pPr>
      <w:bookmarkStart w:id="42" w:name="_Toc413894664"/>
      <w:r>
        <w:t>Cấu hình</w:t>
      </w:r>
      <w:bookmarkEnd w:id="42"/>
    </w:p>
    <w:p w14:paraId="43A1938C" w14:textId="77777777" w:rsidR="00267F8D" w:rsidRPr="00267F8D" w:rsidRDefault="00267F8D" w:rsidP="00267F8D">
      <w:pPr>
        <w:pStyle w:val="ListParagraph"/>
        <w:numPr>
          <w:ilvl w:val="0"/>
          <w:numId w:val="6"/>
        </w:numPr>
      </w:pPr>
      <w:r w:rsidRPr="00267F8D">
        <w:t>Copy Metadata của instance trên node active sang node stand by.</w:t>
      </w:r>
    </w:p>
    <w:p w14:paraId="28A63482" w14:textId="77777777" w:rsidR="00267F8D" w:rsidRPr="00267F8D" w:rsidRDefault="00267F8D" w:rsidP="00267F8D">
      <w:pPr>
        <w:pStyle w:val="ListParagraph"/>
      </w:pPr>
      <w:r w:rsidRPr="00267F8D">
        <w:t>(Copy thư mục $CDC_HOME/instance trên node active sang node stand by)</w:t>
      </w:r>
    </w:p>
    <w:p w14:paraId="0B39201E" w14:textId="77777777" w:rsidR="00267F8D" w:rsidRDefault="00267F8D" w:rsidP="00267F8D">
      <w:pPr>
        <w:pStyle w:val="ListParagraph"/>
        <w:numPr>
          <w:ilvl w:val="0"/>
          <w:numId w:val="6"/>
        </w:numPr>
      </w:pPr>
      <w:r w:rsidRPr="00267F8D">
        <w:t>Sửa thông tin ORACLE_HOME trong file $CDC_HOME/instance/instance_name/conf/system.env</w:t>
      </w:r>
    </w:p>
    <w:p w14:paraId="15E09790" w14:textId="4D27F730" w:rsidR="00CE78CD" w:rsidRPr="00D612F4" w:rsidRDefault="00CE78CD" w:rsidP="00267F8D">
      <w:pPr>
        <w:pStyle w:val="ListParagraph"/>
        <w:numPr>
          <w:ilvl w:val="0"/>
          <w:numId w:val="6"/>
        </w:numPr>
        <w:rPr>
          <w:b/>
        </w:rPr>
      </w:pPr>
      <w:r w:rsidRPr="00D612F4">
        <w:rPr>
          <w:b/>
        </w:rPr>
        <w:lastRenderedPageBreak/>
        <w:t>Định kỳ copy file system meta data và event từ Node active sang Node passive</w:t>
      </w:r>
    </w:p>
    <w:p w14:paraId="1142BBCA" w14:textId="482AF592" w:rsidR="00CE78CD" w:rsidRPr="00CE78CD" w:rsidRDefault="00CE78CD" w:rsidP="00CE78CD">
      <w:pPr>
        <w:pStyle w:val="ListParagraph"/>
        <w:numPr>
          <w:ilvl w:val="1"/>
          <w:numId w:val="6"/>
        </w:numPr>
      </w:pPr>
      <w:r>
        <w:rPr>
          <w:rFonts w:ascii="BookMasterGothic-Roman" w:eastAsiaTheme="minorHAnsi" w:hAnsi="BookMasterGothic-Roman" w:cs="BookMasterGothic-Roman"/>
          <w:sz w:val="20"/>
          <w:szCs w:val="20"/>
          <w:lang w:bidi="ar-SA"/>
        </w:rPr>
        <w:t>$CDC_HOME/instance/&lt;instance_name&gt;/conf/md*</w:t>
      </w:r>
    </w:p>
    <w:p w14:paraId="331BBCEE" w14:textId="0A08F802" w:rsidR="00CE78CD" w:rsidRPr="00267F8D" w:rsidRDefault="00CE78CD" w:rsidP="00CE78CD">
      <w:pPr>
        <w:pStyle w:val="ListParagraph"/>
        <w:numPr>
          <w:ilvl w:val="1"/>
          <w:numId w:val="6"/>
        </w:numPr>
      </w:pPr>
      <w:r>
        <w:rPr>
          <w:rFonts w:ascii="BookMasterGothic-Roman" w:eastAsiaTheme="minorHAnsi" w:hAnsi="BookMasterGothic-Roman" w:cs="BookMasterGothic-Roman"/>
          <w:sz w:val="20"/>
          <w:szCs w:val="20"/>
          <w:lang w:bidi="ar-SA"/>
        </w:rPr>
        <w:t>$CDC_HOME/instance/&lt;instance_name&gt;/events/*</w:t>
      </w:r>
    </w:p>
    <w:p w14:paraId="63589BB8" w14:textId="1F7FBFBD" w:rsidR="0081737B" w:rsidRDefault="00C97C1D" w:rsidP="0081737B">
      <w:pPr>
        <w:pStyle w:val="Heading3"/>
      </w:pPr>
      <w:bookmarkStart w:id="43" w:name="_Toc413894665"/>
      <w:r>
        <w:t>K</w:t>
      </w:r>
      <w:r w:rsidR="0081737B">
        <w:t>ích hoạt cdc trên node passive</w:t>
      </w:r>
      <w:bookmarkEnd w:id="43"/>
    </w:p>
    <w:p w14:paraId="6DB1F532" w14:textId="77777777" w:rsidR="00EB5D6A" w:rsidRPr="00EB5D6A" w:rsidRDefault="00EB5D6A" w:rsidP="00EB5D6A">
      <w:pPr>
        <w:pStyle w:val="ListParagraph"/>
        <w:numPr>
          <w:ilvl w:val="0"/>
          <w:numId w:val="6"/>
        </w:numPr>
      </w:pPr>
      <w:r w:rsidRPr="00EB5D6A">
        <w:t>Stop các subscription sử dụng instance trên node active</w:t>
      </w:r>
    </w:p>
    <w:p w14:paraId="5F1869C9" w14:textId="6581A0D8" w:rsidR="00EB5D6A" w:rsidRPr="00EB5D6A" w:rsidRDefault="00EB5D6A" w:rsidP="00EB5D6A">
      <w:pPr>
        <w:pStyle w:val="ListParagraph"/>
        <w:numPr>
          <w:ilvl w:val="0"/>
          <w:numId w:val="6"/>
        </w:numPr>
      </w:pPr>
      <w:r w:rsidRPr="00EB5D6A">
        <w:t xml:space="preserve">Stop </w:t>
      </w:r>
      <w:r w:rsidR="007D1561">
        <w:t>instance trên node active</w:t>
      </w:r>
    </w:p>
    <w:p w14:paraId="469F3024" w14:textId="1FACB2C4" w:rsidR="00EB5D6A" w:rsidRPr="00EB5D6A" w:rsidRDefault="00EB5D6A" w:rsidP="00EB5D6A">
      <w:pPr>
        <w:pStyle w:val="ListParagraph"/>
        <w:numPr>
          <w:ilvl w:val="0"/>
          <w:numId w:val="6"/>
        </w:numPr>
      </w:pPr>
      <w:r w:rsidRPr="00EB5D6A">
        <w:t>St</w:t>
      </w:r>
      <w:r w:rsidR="007D1561">
        <w:t>art instance trên node stand by</w:t>
      </w:r>
    </w:p>
    <w:p w14:paraId="19B9EDCD" w14:textId="0CA45828" w:rsidR="005B1474" w:rsidRDefault="007D1561" w:rsidP="005B1474">
      <w:pPr>
        <w:pStyle w:val="ListParagraph"/>
        <w:numPr>
          <w:ilvl w:val="0"/>
          <w:numId w:val="6"/>
        </w:numPr>
      </w:pPr>
      <w:r>
        <w:t>Start subcriptions</w:t>
      </w:r>
    </w:p>
    <w:p w14:paraId="7D3D94AF" w14:textId="27A709C8" w:rsidR="00591D46" w:rsidRPr="00FA6FD9" w:rsidRDefault="00591D46" w:rsidP="00D9327E">
      <w:pPr>
        <w:pStyle w:val="Heading1"/>
      </w:pPr>
      <w:bookmarkStart w:id="44" w:name="_Toc413894666"/>
      <w:r w:rsidRPr="00FA6FD9">
        <w:lastRenderedPageBreak/>
        <w:t>Một số lỗi gặp phải khi cài đặt</w:t>
      </w:r>
      <w:bookmarkEnd w:id="44"/>
    </w:p>
    <w:p w14:paraId="11764074" w14:textId="77777777" w:rsidR="00203EC5" w:rsidRPr="00203EC5" w:rsidRDefault="00203EC5" w:rsidP="00203EC5">
      <w:pPr>
        <w:pStyle w:val="ListParagraph"/>
        <w:numPr>
          <w:ilvl w:val="0"/>
          <w:numId w:val="6"/>
        </w:numPr>
      </w:pPr>
      <w:r w:rsidRPr="00203EC5">
        <w:t>Không enable supplemental log.</w:t>
      </w:r>
    </w:p>
    <w:p w14:paraId="00934AE8" w14:textId="77777777" w:rsidR="00203EC5" w:rsidRDefault="00203EC5" w:rsidP="00203EC5">
      <w:pPr>
        <w:pStyle w:val="ListParagraph"/>
        <w:ind w:left="1800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ja-JP" w:bidi="ar-SA"/>
        </w:rPr>
        <w:drawing>
          <wp:inline distT="0" distB="0" distL="0" distR="0" wp14:anchorId="2DAD5291" wp14:editId="6D454590">
            <wp:extent cx="4553524" cy="253746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51962" cy="253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FDDF8E" w14:textId="77777777" w:rsidR="00203EC5" w:rsidRDefault="00203EC5" w:rsidP="00203EC5">
      <w:pPr>
        <w:pStyle w:val="ListParagraph"/>
      </w:pPr>
    </w:p>
    <w:p w14:paraId="741BAFCB" w14:textId="77777777" w:rsidR="00FA6FD9" w:rsidRPr="00FA6FD9" w:rsidRDefault="00FA6FD9" w:rsidP="00FA6FD9">
      <w:pPr>
        <w:pStyle w:val="ListParagraph"/>
        <w:numPr>
          <w:ilvl w:val="0"/>
          <w:numId w:val="6"/>
        </w:numPr>
      </w:pPr>
      <w:r w:rsidRPr="00FA6FD9">
        <w:t>Không chạy được configuration tool: Cài đặt java_home.</w:t>
      </w:r>
    </w:p>
    <w:p w14:paraId="6533F73B" w14:textId="77777777" w:rsidR="00FA6FD9" w:rsidRPr="00FA6FD9" w:rsidRDefault="00FA6FD9" w:rsidP="00FA6FD9">
      <w:pPr>
        <w:pStyle w:val="ListParagraph"/>
        <w:numPr>
          <w:ilvl w:val="0"/>
          <w:numId w:val="6"/>
        </w:numPr>
      </w:pPr>
      <w:r w:rsidRPr="00FA6FD9">
        <w:t>Lỗi khi chạy Subcription ở chế độ Mirror</w:t>
      </w:r>
    </w:p>
    <w:p w14:paraId="15A06F46" w14:textId="7002DE59" w:rsidR="00FA6FD9" w:rsidRPr="00FA6FD9" w:rsidRDefault="00FA6FD9" w:rsidP="00FA6FD9">
      <w:pPr>
        <w:pStyle w:val="ListParagraph"/>
        <w:numPr>
          <w:ilvl w:val="1"/>
          <w:numId w:val="6"/>
        </w:numPr>
      </w:pPr>
      <w:r w:rsidRPr="00FA6FD9">
        <w:t>Start Log Reader fails.</w:t>
      </w:r>
    </w:p>
    <w:p w14:paraId="46D985EE" w14:textId="0E0D2BFC" w:rsidR="00FA6FD9" w:rsidRPr="00FA6FD9" w:rsidRDefault="00FA6FD9" w:rsidP="00FA6FD9">
      <w:pPr>
        <w:pStyle w:val="ListParagraph"/>
        <w:numPr>
          <w:ilvl w:val="1"/>
          <w:numId w:val="6"/>
        </w:numPr>
      </w:pPr>
      <w:r w:rsidRPr="00FA6FD9">
        <w:t>Redo Log re-positioning error. An error was encountered while attempting to re-position the redo log at startup. The current redo log file is ' '. The current sequence is …</w:t>
      </w:r>
    </w:p>
    <w:p w14:paraId="21F3C977" w14:textId="467025A5" w:rsidR="00FA6FD9" w:rsidRPr="00FA6FD9" w:rsidRDefault="00FA6FD9" w:rsidP="00FA6FD9">
      <w:pPr>
        <w:pStyle w:val="ListParagraph"/>
        <w:numPr>
          <w:ilvl w:val="1"/>
          <w:numId w:val="6"/>
        </w:numPr>
      </w:pPr>
      <w:r w:rsidRPr="00FA6FD9">
        <w:t>Kiểm tra số node và trạng thái trên database (so instance) : select * from V$THREAD</w:t>
      </w:r>
    </w:p>
    <w:p w14:paraId="20849115" w14:textId="3E54F199" w:rsidR="00FA6FD9" w:rsidRPr="00FA6FD9" w:rsidRDefault="00FA6FD9" w:rsidP="00FA6FD9">
      <w:pPr>
        <w:pStyle w:val="ListParagraph"/>
        <w:numPr>
          <w:ilvl w:val="1"/>
          <w:numId w:val="6"/>
        </w:numPr>
      </w:pPr>
      <w:r w:rsidRPr="00FA6FD9">
        <w:t>Thêm/Sửa biến hệ thống trong Management Console</w:t>
      </w:r>
    </w:p>
    <w:p w14:paraId="18BE849C" w14:textId="77777777" w:rsidR="00FA6FD9" w:rsidRPr="00FA6FD9" w:rsidRDefault="00FA6FD9" w:rsidP="00FA6FD9">
      <w:pPr>
        <w:pStyle w:val="ListParagraph"/>
        <w:numPr>
          <w:ilvl w:val="1"/>
          <w:numId w:val="6"/>
        </w:numPr>
      </w:pPr>
      <w:r w:rsidRPr="00FA6FD9">
        <w:tab/>
        <w:t>rac_cluster_node_list = THREAD#( vi du 1,2… theo câu select trên)</w:t>
      </w:r>
    </w:p>
    <w:p w14:paraId="5FF20E11" w14:textId="3C3BE54B" w:rsidR="00FA6FD9" w:rsidRPr="00FA6FD9" w:rsidRDefault="00FA6FD9" w:rsidP="00FA6FD9">
      <w:pPr>
        <w:pStyle w:val="ListParagraph"/>
        <w:numPr>
          <w:ilvl w:val="1"/>
          <w:numId w:val="6"/>
        </w:numPr>
      </w:pPr>
      <w:r w:rsidRPr="00FA6FD9">
        <w:t xml:space="preserve">Xem thêm link: </w:t>
      </w:r>
    </w:p>
    <w:p w14:paraId="64128142" w14:textId="77777777" w:rsidR="00FA6FD9" w:rsidRPr="00FA6FD9" w:rsidRDefault="00DA730E" w:rsidP="00FA6FD9">
      <w:pPr>
        <w:pStyle w:val="ListParagraph"/>
        <w:numPr>
          <w:ilvl w:val="1"/>
          <w:numId w:val="6"/>
        </w:numPr>
      </w:pPr>
      <w:hyperlink r:id="rId21" w:history="1">
        <w:r w:rsidR="00FA6FD9" w:rsidRPr="00FA6FD9">
          <w:t>http://www-01.ibm.com/support/docview.wss?uid=swg21444161</w:t>
        </w:r>
      </w:hyperlink>
      <w:r w:rsidR="00FA6FD9" w:rsidRPr="00FA6FD9">
        <w:t>.</w:t>
      </w:r>
    </w:p>
    <w:p w14:paraId="711B1F83" w14:textId="485ADD35" w:rsidR="00403E3E" w:rsidRDefault="00FA6FD9" w:rsidP="006C1A96">
      <w:pPr>
        <w:pStyle w:val="ListParagraph"/>
        <w:numPr>
          <w:ilvl w:val="1"/>
          <w:numId w:val="6"/>
        </w:numPr>
      </w:pPr>
      <w:r w:rsidRPr="00FA6FD9">
        <w:t>Restart lại instance</w:t>
      </w:r>
      <w:bookmarkStart w:id="45" w:name="_Toc387925761"/>
      <w:bookmarkStart w:id="46" w:name="_Toc387926304"/>
      <w:bookmarkStart w:id="47" w:name="_Toc387925762"/>
      <w:bookmarkStart w:id="48" w:name="_Toc387926305"/>
      <w:bookmarkStart w:id="49" w:name="_Toc387925763"/>
      <w:bookmarkStart w:id="50" w:name="_Toc387926306"/>
      <w:bookmarkStart w:id="51" w:name="_Toc387925764"/>
      <w:bookmarkStart w:id="52" w:name="_Toc387926307"/>
      <w:bookmarkStart w:id="53" w:name="_Toc387925765"/>
      <w:bookmarkStart w:id="54" w:name="_Toc387926308"/>
      <w:bookmarkStart w:id="55" w:name="_Toc387925766"/>
      <w:bookmarkStart w:id="56" w:name="_Toc387926309"/>
      <w:bookmarkStart w:id="57" w:name="_Toc387925767"/>
      <w:bookmarkStart w:id="58" w:name="_Toc387926310"/>
      <w:bookmarkStart w:id="59" w:name="_Toc387925768"/>
      <w:bookmarkStart w:id="60" w:name="_Toc387926311"/>
      <w:bookmarkStart w:id="61" w:name="_Toc387925769"/>
      <w:bookmarkStart w:id="62" w:name="_Toc387926312"/>
      <w:bookmarkStart w:id="63" w:name="_Toc387925770"/>
      <w:bookmarkStart w:id="64" w:name="_Toc387926313"/>
      <w:bookmarkStart w:id="65" w:name="_Toc387925771"/>
      <w:bookmarkStart w:id="66" w:name="_Toc387926314"/>
      <w:bookmarkStart w:id="67" w:name="_Toc387925772"/>
      <w:bookmarkStart w:id="68" w:name="_Toc387926315"/>
      <w:bookmarkStart w:id="69" w:name="_Toc387925773"/>
      <w:bookmarkStart w:id="70" w:name="_Toc387926316"/>
      <w:bookmarkStart w:id="71" w:name="_Toc387925774"/>
      <w:bookmarkStart w:id="72" w:name="_Toc387926317"/>
      <w:bookmarkStart w:id="73" w:name="_Toc387925775"/>
      <w:bookmarkStart w:id="74" w:name="_Toc387926318"/>
      <w:bookmarkStart w:id="75" w:name="_Toc387925776"/>
      <w:bookmarkStart w:id="76" w:name="_Toc387926319"/>
      <w:bookmarkStart w:id="77" w:name="_Toc387925777"/>
      <w:bookmarkStart w:id="78" w:name="_Toc387926320"/>
      <w:bookmarkStart w:id="79" w:name="_Toc387925778"/>
      <w:bookmarkStart w:id="80" w:name="_Toc387926321"/>
      <w:bookmarkStart w:id="81" w:name="_Toc387925779"/>
      <w:bookmarkStart w:id="82" w:name="_Toc387926322"/>
      <w:bookmarkStart w:id="83" w:name="_Toc387925780"/>
      <w:bookmarkStart w:id="84" w:name="_Toc387926323"/>
      <w:bookmarkStart w:id="85" w:name="_Toc387925781"/>
      <w:bookmarkStart w:id="86" w:name="_Toc387926324"/>
      <w:bookmarkStart w:id="87" w:name="_Toc387925782"/>
      <w:bookmarkStart w:id="88" w:name="_Toc387926325"/>
      <w:bookmarkStart w:id="89" w:name="_Toc387925783"/>
      <w:bookmarkStart w:id="90" w:name="_Toc387926326"/>
      <w:bookmarkStart w:id="91" w:name="_Toc387925800"/>
      <w:bookmarkStart w:id="92" w:name="_Toc387926343"/>
      <w:bookmarkStart w:id="93" w:name="_Toc380141230"/>
      <w:bookmarkStart w:id="94" w:name="_Toc380141231"/>
      <w:bookmarkStart w:id="95" w:name="_Toc380141232"/>
      <w:bookmarkStart w:id="96" w:name="_Toc380141233"/>
      <w:bookmarkStart w:id="97" w:name="_Toc380141234"/>
      <w:bookmarkStart w:id="98" w:name="_Toc380141235"/>
      <w:bookmarkStart w:id="99" w:name="_Toc380141236"/>
      <w:bookmarkStart w:id="100" w:name="_Toc380141237"/>
      <w:bookmarkStart w:id="101" w:name="_Toc380141238"/>
      <w:bookmarkStart w:id="102" w:name="_Toc380141239"/>
      <w:bookmarkStart w:id="103" w:name="_Toc380141240"/>
      <w:bookmarkStart w:id="104" w:name="_Toc380141310"/>
      <w:bookmarkStart w:id="105" w:name="_Toc380141366"/>
      <w:bookmarkStart w:id="106" w:name="_Toc380141367"/>
      <w:bookmarkStart w:id="107" w:name="_Toc380141368"/>
      <w:bookmarkStart w:id="108" w:name="_Toc380141369"/>
      <w:bookmarkStart w:id="109" w:name="_Toc380141370"/>
      <w:bookmarkStart w:id="110" w:name="_Toc380141371"/>
      <w:bookmarkStart w:id="111" w:name="_Toc380141372"/>
      <w:bookmarkStart w:id="112" w:name="_Toc380141373"/>
      <w:bookmarkStart w:id="113" w:name="_Toc380141374"/>
      <w:bookmarkStart w:id="114" w:name="_Toc380141375"/>
      <w:bookmarkStart w:id="115" w:name="_Toc380141376"/>
      <w:bookmarkStart w:id="116" w:name="_Toc380141377"/>
      <w:bookmarkStart w:id="117" w:name="_Toc380141378"/>
      <w:bookmarkStart w:id="118" w:name="_Toc380141379"/>
      <w:bookmarkStart w:id="119" w:name="_Toc380141380"/>
      <w:bookmarkStart w:id="120" w:name="_Toc380141381"/>
      <w:bookmarkStart w:id="121" w:name="_Toc380141382"/>
      <w:bookmarkStart w:id="122" w:name="_Toc380141383"/>
      <w:bookmarkStart w:id="123" w:name="_Toc380141384"/>
      <w:bookmarkStart w:id="124" w:name="_Toc380141385"/>
      <w:bookmarkStart w:id="125" w:name="_Toc380141386"/>
      <w:bookmarkStart w:id="126" w:name="_Toc380141387"/>
      <w:bookmarkStart w:id="127" w:name="_Toc380141388"/>
      <w:bookmarkStart w:id="128" w:name="_Toc380141389"/>
      <w:bookmarkStart w:id="129" w:name="_Toc380141390"/>
      <w:bookmarkStart w:id="130" w:name="_Toc380141391"/>
      <w:bookmarkStart w:id="131" w:name="_Toc380141392"/>
      <w:bookmarkStart w:id="132" w:name="_Toc380141393"/>
      <w:bookmarkStart w:id="133" w:name="_Toc380141394"/>
      <w:bookmarkStart w:id="134" w:name="_Toc380141395"/>
      <w:bookmarkStart w:id="135" w:name="_Toc380141396"/>
      <w:bookmarkStart w:id="136" w:name="_Toc380141397"/>
      <w:bookmarkStart w:id="137" w:name="_Toc380141398"/>
      <w:bookmarkStart w:id="138" w:name="_Toc380141399"/>
      <w:bookmarkStart w:id="139" w:name="_Toc380141400"/>
      <w:bookmarkStart w:id="140" w:name="_Toc380141401"/>
      <w:bookmarkStart w:id="141" w:name="_Toc380141402"/>
      <w:bookmarkStart w:id="142" w:name="_Toc380141403"/>
      <w:bookmarkStart w:id="143" w:name="_Toc380141404"/>
      <w:bookmarkStart w:id="144" w:name="_Toc380141405"/>
      <w:bookmarkStart w:id="145" w:name="_Toc375317913"/>
      <w:bookmarkStart w:id="146" w:name="_Toc387925805"/>
      <w:bookmarkStart w:id="147" w:name="_Toc387926348"/>
      <w:bookmarkStart w:id="148" w:name="_Toc387925806"/>
      <w:bookmarkStart w:id="149" w:name="_Toc387926349"/>
      <w:bookmarkStart w:id="150" w:name="_Toc387925807"/>
      <w:bookmarkStart w:id="151" w:name="_Toc387926350"/>
      <w:bookmarkStart w:id="152" w:name="_Toc387925808"/>
      <w:bookmarkStart w:id="153" w:name="_Toc387926351"/>
      <w:bookmarkStart w:id="154" w:name="_Toc387925809"/>
      <w:bookmarkStart w:id="155" w:name="_Toc387926352"/>
      <w:bookmarkStart w:id="156" w:name="_Toc387925810"/>
      <w:bookmarkStart w:id="157" w:name="_Toc387926353"/>
      <w:bookmarkStart w:id="158" w:name="_Toc387925811"/>
      <w:bookmarkStart w:id="159" w:name="_Toc387926354"/>
      <w:bookmarkStart w:id="160" w:name="_Toc387925812"/>
      <w:bookmarkStart w:id="161" w:name="_Toc387926355"/>
      <w:bookmarkStart w:id="162" w:name="_Toc387925813"/>
      <w:bookmarkStart w:id="163" w:name="_Toc387926356"/>
      <w:bookmarkStart w:id="164" w:name="_Toc387925814"/>
      <w:bookmarkStart w:id="165" w:name="_Toc387926357"/>
      <w:bookmarkStart w:id="166" w:name="_Toc387925815"/>
      <w:bookmarkStart w:id="167" w:name="_Toc387926358"/>
      <w:bookmarkStart w:id="168" w:name="_Toc387925816"/>
      <w:bookmarkStart w:id="169" w:name="_Toc387926359"/>
      <w:bookmarkStart w:id="170" w:name="_Toc387925817"/>
      <w:bookmarkStart w:id="171" w:name="_Toc387926360"/>
      <w:bookmarkStart w:id="172" w:name="_Toc387925819"/>
      <w:bookmarkStart w:id="173" w:name="_Toc387926362"/>
      <w:bookmarkStart w:id="174" w:name="_Toc387925826"/>
      <w:bookmarkStart w:id="175" w:name="_Toc387926369"/>
      <w:bookmarkStart w:id="176" w:name="_Toc387925827"/>
      <w:bookmarkStart w:id="177" w:name="_Toc387926370"/>
      <w:bookmarkStart w:id="178" w:name="_Toc387925828"/>
      <w:bookmarkStart w:id="179" w:name="_Toc387926371"/>
      <w:bookmarkStart w:id="180" w:name="_Toc387925829"/>
      <w:bookmarkStart w:id="181" w:name="_Toc387926372"/>
      <w:bookmarkStart w:id="182" w:name="_Toc387925830"/>
      <w:bookmarkStart w:id="183" w:name="_Toc387926373"/>
      <w:bookmarkStart w:id="184" w:name="_Toc387925831"/>
      <w:bookmarkStart w:id="185" w:name="_Toc387926374"/>
      <w:bookmarkStart w:id="186" w:name="_Toc387925832"/>
      <w:bookmarkStart w:id="187" w:name="_Toc387926375"/>
      <w:bookmarkStart w:id="188" w:name="_Toc387925833"/>
      <w:bookmarkStart w:id="189" w:name="_Toc387926376"/>
      <w:bookmarkStart w:id="190" w:name="_Toc387925834"/>
      <w:bookmarkStart w:id="191" w:name="_Toc387926377"/>
      <w:bookmarkStart w:id="192" w:name="_Toc387925835"/>
      <w:bookmarkStart w:id="193" w:name="_Toc387926378"/>
      <w:bookmarkStart w:id="194" w:name="_Toc387925836"/>
      <w:bookmarkStart w:id="195" w:name="_Toc387926379"/>
      <w:bookmarkStart w:id="196" w:name="_Toc387925837"/>
      <w:bookmarkStart w:id="197" w:name="_Toc387926380"/>
      <w:bookmarkStart w:id="198" w:name="_Toc387925838"/>
      <w:bookmarkStart w:id="199" w:name="_Toc387926381"/>
      <w:bookmarkStart w:id="200" w:name="_Toc387925839"/>
      <w:bookmarkStart w:id="201" w:name="_Toc387926382"/>
      <w:bookmarkStart w:id="202" w:name="_Toc387925840"/>
      <w:bookmarkStart w:id="203" w:name="_Toc387926383"/>
      <w:bookmarkStart w:id="204" w:name="_Toc387925841"/>
      <w:bookmarkStart w:id="205" w:name="_Toc387926384"/>
      <w:bookmarkStart w:id="206" w:name="_Toc387925842"/>
      <w:bookmarkStart w:id="207" w:name="_Toc387926385"/>
      <w:bookmarkStart w:id="208" w:name="_Toc387925843"/>
      <w:bookmarkStart w:id="209" w:name="_Toc387926386"/>
      <w:bookmarkStart w:id="210" w:name="_Toc387925844"/>
      <w:bookmarkStart w:id="211" w:name="_Toc387926387"/>
      <w:bookmarkStart w:id="212" w:name="_Toc387925845"/>
      <w:bookmarkStart w:id="213" w:name="_Toc387926388"/>
      <w:bookmarkStart w:id="214" w:name="_Toc387925846"/>
      <w:bookmarkStart w:id="215" w:name="_Toc387926389"/>
      <w:bookmarkStart w:id="216" w:name="_Toc387925847"/>
      <w:bookmarkStart w:id="217" w:name="_Toc387926390"/>
      <w:bookmarkStart w:id="218" w:name="_Toc387925848"/>
      <w:bookmarkStart w:id="219" w:name="_Toc387926391"/>
      <w:bookmarkStart w:id="220" w:name="_Toc387925849"/>
      <w:bookmarkStart w:id="221" w:name="_Toc387926392"/>
      <w:bookmarkStart w:id="222" w:name="_Toc387925850"/>
      <w:bookmarkStart w:id="223" w:name="_Toc387926393"/>
      <w:bookmarkStart w:id="224" w:name="_Toc387925851"/>
      <w:bookmarkStart w:id="225" w:name="_Toc387926394"/>
      <w:bookmarkStart w:id="226" w:name="_Toc387925852"/>
      <w:bookmarkStart w:id="227" w:name="_Toc387926395"/>
      <w:bookmarkStart w:id="228" w:name="_Toc387925853"/>
      <w:bookmarkStart w:id="229" w:name="_Toc387926396"/>
      <w:bookmarkStart w:id="230" w:name="_Toc387925854"/>
      <w:bookmarkStart w:id="231" w:name="_Toc387926397"/>
      <w:bookmarkStart w:id="232" w:name="_Toc387925855"/>
      <w:bookmarkStart w:id="233" w:name="_Toc387926398"/>
      <w:bookmarkStart w:id="234" w:name="_Toc387925856"/>
      <w:bookmarkStart w:id="235" w:name="_Toc387926399"/>
      <w:bookmarkStart w:id="236" w:name="_Toc387925857"/>
      <w:bookmarkStart w:id="237" w:name="_Toc387926400"/>
      <w:bookmarkStart w:id="238" w:name="_Toc387925858"/>
      <w:bookmarkStart w:id="239" w:name="_Toc387926401"/>
      <w:bookmarkStart w:id="240" w:name="_Toc387925859"/>
      <w:bookmarkStart w:id="241" w:name="_Toc387926402"/>
      <w:bookmarkStart w:id="242" w:name="_Toc387925860"/>
      <w:bookmarkStart w:id="243" w:name="_Toc387926403"/>
      <w:bookmarkStart w:id="244" w:name="_Toc387925861"/>
      <w:bookmarkStart w:id="245" w:name="_Toc387926404"/>
      <w:bookmarkStart w:id="246" w:name="_Toc387925862"/>
      <w:bookmarkStart w:id="247" w:name="_Toc387926405"/>
      <w:bookmarkStart w:id="248" w:name="_Toc387925863"/>
      <w:bookmarkStart w:id="249" w:name="_Toc387926406"/>
      <w:bookmarkStart w:id="250" w:name="_Toc387925864"/>
      <w:bookmarkStart w:id="251" w:name="_Toc387926407"/>
      <w:bookmarkStart w:id="252" w:name="_Toc387925865"/>
      <w:bookmarkStart w:id="253" w:name="_Toc387926408"/>
      <w:bookmarkStart w:id="254" w:name="_Toc387925866"/>
      <w:bookmarkStart w:id="255" w:name="_Toc387926409"/>
      <w:bookmarkStart w:id="256" w:name="_Toc380141410"/>
      <w:bookmarkStart w:id="257" w:name="_Toc387925867"/>
      <w:bookmarkStart w:id="258" w:name="_Toc387926410"/>
      <w:bookmarkStart w:id="259" w:name="_Toc387925868"/>
      <w:bookmarkStart w:id="260" w:name="_Toc387926411"/>
      <w:bookmarkStart w:id="261" w:name="_Toc387925869"/>
      <w:bookmarkStart w:id="262" w:name="_Toc387926412"/>
      <w:bookmarkStart w:id="263" w:name="_Toc387925870"/>
      <w:bookmarkStart w:id="264" w:name="_Toc387926413"/>
      <w:bookmarkStart w:id="265" w:name="_Toc387925871"/>
      <w:bookmarkStart w:id="266" w:name="_Toc387926414"/>
      <w:bookmarkStart w:id="267" w:name="_Toc387925872"/>
      <w:bookmarkStart w:id="268" w:name="_Toc387926415"/>
      <w:bookmarkStart w:id="269" w:name="_Toc387925873"/>
      <w:bookmarkStart w:id="270" w:name="_Toc387926416"/>
      <w:bookmarkStart w:id="271" w:name="_Toc387925874"/>
      <w:bookmarkStart w:id="272" w:name="_Toc387926417"/>
      <w:bookmarkStart w:id="273" w:name="_Toc387925875"/>
      <w:bookmarkStart w:id="274" w:name="_Toc387926418"/>
      <w:bookmarkStart w:id="275" w:name="_Toc387925876"/>
      <w:bookmarkStart w:id="276" w:name="_Toc387926419"/>
      <w:bookmarkStart w:id="277" w:name="_Toc387925877"/>
      <w:bookmarkStart w:id="278" w:name="_Toc387926420"/>
      <w:bookmarkStart w:id="279" w:name="_Toc387925878"/>
      <w:bookmarkStart w:id="280" w:name="_Toc387926421"/>
      <w:bookmarkStart w:id="281" w:name="_Toc387925879"/>
      <w:bookmarkStart w:id="282" w:name="_Toc387926422"/>
      <w:bookmarkStart w:id="283" w:name="_Toc387925880"/>
      <w:bookmarkStart w:id="284" w:name="_Toc387926423"/>
      <w:bookmarkStart w:id="285" w:name="_Toc387925881"/>
      <w:bookmarkStart w:id="286" w:name="_Toc387926424"/>
      <w:bookmarkStart w:id="287" w:name="_Toc387925882"/>
      <w:bookmarkStart w:id="288" w:name="_Toc387926425"/>
      <w:bookmarkStart w:id="289" w:name="_Toc387925883"/>
      <w:bookmarkStart w:id="290" w:name="_Toc387926426"/>
      <w:bookmarkStart w:id="291" w:name="_Toc387925963"/>
      <w:bookmarkStart w:id="292" w:name="_Toc387926506"/>
      <w:bookmarkStart w:id="293" w:name="_Toc387926028"/>
      <w:bookmarkStart w:id="294" w:name="_Toc387926571"/>
      <w:bookmarkStart w:id="295" w:name="_Toc387926029"/>
      <w:bookmarkStart w:id="296" w:name="_Toc387926572"/>
      <w:bookmarkStart w:id="297" w:name="_Toc387926030"/>
      <w:bookmarkStart w:id="298" w:name="_Toc387926573"/>
      <w:bookmarkStart w:id="299" w:name="_Toc387926031"/>
      <w:bookmarkStart w:id="300" w:name="_Toc387926574"/>
      <w:bookmarkStart w:id="301" w:name="_Toc387926032"/>
      <w:bookmarkStart w:id="302" w:name="_Toc387926575"/>
      <w:bookmarkStart w:id="303" w:name="_Toc387926033"/>
      <w:bookmarkStart w:id="304" w:name="_Toc387926576"/>
      <w:bookmarkStart w:id="305" w:name="_Toc387926034"/>
      <w:bookmarkStart w:id="306" w:name="_Toc387926577"/>
      <w:bookmarkStart w:id="307" w:name="_Toc387926035"/>
      <w:bookmarkStart w:id="308" w:name="_Toc387926578"/>
      <w:bookmarkStart w:id="309" w:name="_Toc387926036"/>
      <w:bookmarkStart w:id="310" w:name="_Toc387926579"/>
      <w:bookmarkStart w:id="311" w:name="_Toc387926037"/>
      <w:bookmarkStart w:id="312" w:name="_Toc387926580"/>
      <w:bookmarkStart w:id="313" w:name="_Toc387926038"/>
      <w:bookmarkStart w:id="314" w:name="_Toc387926581"/>
      <w:bookmarkStart w:id="315" w:name="_Toc387926039"/>
      <w:bookmarkStart w:id="316" w:name="_Toc387926582"/>
      <w:bookmarkStart w:id="317" w:name="_Toc387926040"/>
      <w:bookmarkStart w:id="318" w:name="_Toc387926583"/>
      <w:bookmarkStart w:id="319" w:name="_Toc387926041"/>
      <w:bookmarkStart w:id="320" w:name="_Toc387926584"/>
      <w:bookmarkStart w:id="321" w:name="_Toc387926042"/>
      <w:bookmarkStart w:id="322" w:name="_Toc387926585"/>
      <w:bookmarkStart w:id="323" w:name="_Toc387926043"/>
      <w:bookmarkStart w:id="324" w:name="_Toc387926586"/>
      <w:bookmarkStart w:id="325" w:name="_Toc387926044"/>
      <w:bookmarkStart w:id="326" w:name="_Toc387926587"/>
      <w:bookmarkStart w:id="327" w:name="_Toc387926045"/>
      <w:bookmarkStart w:id="328" w:name="_Toc387926588"/>
      <w:bookmarkStart w:id="329" w:name="_Toc387926046"/>
      <w:bookmarkStart w:id="330" w:name="_Toc387926589"/>
      <w:bookmarkStart w:id="331" w:name="_Toc387926047"/>
      <w:bookmarkStart w:id="332" w:name="_Toc387926590"/>
      <w:bookmarkStart w:id="333" w:name="_Toc387926048"/>
      <w:bookmarkStart w:id="334" w:name="_Toc387926591"/>
      <w:bookmarkStart w:id="335" w:name="_Toc387926049"/>
      <w:bookmarkStart w:id="336" w:name="_Toc387926592"/>
      <w:bookmarkStart w:id="337" w:name="_Toc387926050"/>
      <w:bookmarkStart w:id="338" w:name="_Toc387926593"/>
      <w:bookmarkStart w:id="339" w:name="_Toc387926051"/>
      <w:bookmarkStart w:id="340" w:name="_Toc387926594"/>
      <w:bookmarkStart w:id="341" w:name="_Toc387926052"/>
      <w:bookmarkStart w:id="342" w:name="_Toc387926595"/>
      <w:bookmarkStart w:id="343" w:name="_Toc387926053"/>
      <w:bookmarkStart w:id="344" w:name="_Toc387926596"/>
      <w:bookmarkStart w:id="345" w:name="_Toc387926054"/>
      <w:bookmarkStart w:id="346" w:name="_Toc387926597"/>
      <w:bookmarkStart w:id="347" w:name="_Toc387926055"/>
      <w:bookmarkStart w:id="348" w:name="_Toc387926598"/>
      <w:bookmarkStart w:id="349" w:name="_Toc387926056"/>
      <w:bookmarkStart w:id="350" w:name="_Toc387926599"/>
      <w:bookmarkStart w:id="351" w:name="_Toc387926057"/>
      <w:bookmarkStart w:id="352" w:name="_Toc387926600"/>
      <w:bookmarkStart w:id="353" w:name="_Toc387926058"/>
      <w:bookmarkStart w:id="354" w:name="_Toc387926601"/>
      <w:bookmarkStart w:id="355" w:name="_Toc387926059"/>
      <w:bookmarkStart w:id="356" w:name="_Toc387926602"/>
      <w:bookmarkStart w:id="357" w:name="_Toc387926060"/>
      <w:bookmarkStart w:id="358" w:name="_Toc387926603"/>
      <w:bookmarkStart w:id="359" w:name="_Toc387926061"/>
      <w:bookmarkStart w:id="360" w:name="_Toc387926604"/>
      <w:bookmarkStart w:id="361" w:name="_Toc387926062"/>
      <w:bookmarkStart w:id="362" w:name="_Toc387926605"/>
      <w:bookmarkStart w:id="363" w:name="_Toc387926063"/>
      <w:bookmarkStart w:id="364" w:name="_Toc387926606"/>
      <w:bookmarkStart w:id="365" w:name="_Toc387926064"/>
      <w:bookmarkStart w:id="366" w:name="_Toc387926607"/>
      <w:bookmarkStart w:id="367" w:name="_Toc387926065"/>
      <w:bookmarkStart w:id="368" w:name="_Toc387926608"/>
      <w:bookmarkStart w:id="369" w:name="_Toc387926066"/>
      <w:bookmarkStart w:id="370" w:name="_Toc387926609"/>
      <w:bookmarkStart w:id="371" w:name="_Toc387926067"/>
      <w:bookmarkStart w:id="372" w:name="_Toc387926610"/>
      <w:bookmarkStart w:id="373" w:name="_Toc387926068"/>
      <w:bookmarkStart w:id="374" w:name="_Toc387926611"/>
      <w:bookmarkStart w:id="375" w:name="_Toc387926069"/>
      <w:bookmarkStart w:id="376" w:name="_Toc387926612"/>
      <w:bookmarkStart w:id="377" w:name="_Toc387926070"/>
      <w:bookmarkStart w:id="378" w:name="_Toc387926613"/>
      <w:bookmarkStart w:id="379" w:name="_Toc387926071"/>
      <w:bookmarkStart w:id="380" w:name="_Toc387926614"/>
      <w:bookmarkStart w:id="381" w:name="_Toc387926072"/>
      <w:bookmarkStart w:id="382" w:name="_Toc387926615"/>
      <w:bookmarkStart w:id="383" w:name="_Toc387926073"/>
      <w:bookmarkStart w:id="384" w:name="_Toc387926616"/>
      <w:bookmarkStart w:id="385" w:name="_Toc387926074"/>
      <w:bookmarkStart w:id="386" w:name="_Toc387926617"/>
      <w:bookmarkStart w:id="387" w:name="_Toc387926075"/>
      <w:bookmarkStart w:id="388" w:name="_Toc387926618"/>
      <w:bookmarkStart w:id="389" w:name="_Toc387926076"/>
      <w:bookmarkStart w:id="390" w:name="_Toc387926619"/>
      <w:bookmarkStart w:id="391" w:name="_Toc387926077"/>
      <w:bookmarkStart w:id="392" w:name="_Toc387926620"/>
      <w:bookmarkStart w:id="393" w:name="_Toc387926078"/>
      <w:bookmarkStart w:id="394" w:name="_Toc387926621"/>
      <w:bookmarkStart w:id="395" w:name="_Toc387926079"/>
      <w:bookmarkStart w:id="396" w:name="_Toc387926622"/>
      <w:bookmarkStart w:id="397" w:name="_Toc387926080"/>
      <w:bookmarkStart w:id="398" w:name="_Toc387926623"/>
      <w:bookmarkStart w:id="399" w:name="_Toc387926081"/>
      <w:bookmarkStart w:id="400" w:name="_Toc387926624"/>
      <w:bookmarkStart w:id="401" w:name="_Toc387926082"/>
      <w:bookmarkStart w:id="402" w:name="_Toc387926625"/>
      <w:bookmarkStart w:id="403" w:name="_Toc387926083"/>
      <w:bookmarkStart w:id="404" w:name="_Toc387926626"/>
      <w:bookmarkStart w:id="405" w:name="_Toc387926084"/>
      <w:bookmarkStart w:id="406" w:name="_Toc387926627"/>
      <w:bookmarkStart w:id="407" w:name="_Toc387926085"/>
      <w:bookmarkStart w:id="408" w:name="_Toc387926628"/>
      <w:bookmarkStart w:id="409" w:name="_Toc387926086"/>
      <w:bookmarkStart w:id="410" w:name="_Toc387926629"/>
      <w:bookmarkStart w:id="411" w:name="_Toc387926087"/>
      <w:bookmarkStart w:id="412" w:name="_Toc387926630"/>
      <w:bookmarkStart w:id="413" w:name="_Toc387926088"/>
      <w:bookmarkStart w:id="414" w:name="_Toc387926631"/>
      <w:bookmarkStart w:id="415" w:name="_Toc387926089"/>
      <w:bookmarkStart w:id="416" w:name="_Toc387926632"/>
      <w:bookmarkStart w:id="417" w:name="_Toc387926090"/>
      <w:bookmarkStart w:id="418" w:name="_Toc387926633"/>
      <w:bookmarkStart w:id="419" w:name="_Toc387926091"/>
      <w:bookmarkStart w:id="420" w:name="_Toc387926634"/>
      <w:bookmarkStart w:id="421" w:name="_Toc387926092"/>
      <w:bookmarkStart w:id="422" w:name="_Toc387926635"/>
      <w:bookmarkStart w:id="423" w:name="_Toc387926093"/>
      <w:bookmarkStart w:id="424" w:name="_Toc387926636"/>
      <w:bookmarkStart w:id="425" w:name="_Toc387926094"/>
      <w:bookmarkStart w:id="426" w:name="_Toc387926637"/>
      <w:bookmarkStart w:id="427" w:name="_Toc387926095"/>
      <w:bookmarkStart w:id="428" w:name="_Toc387926638"/>
      <w:bookmarkStart w:id="429" w:name="_Toc387926101"/>
      <w:bookmarkStart w:id="430" w:name="_Toc387926644"/>
      <w:bookmarkStart w:id="431" w:name="_Toc387926102"/>
      <w:bookmarkStart w:id="432" w:name="_Toc387926645"/>
      <w:bookmarkStart w:id="433" w:name="_Toc387926103"/>
      <w:bookmarkStart w:id="434" w:name="_Toc387926646"/>
      <w:bookmarkStart w:id="435" w:name="_Toc387926104"/>
      <w:bookmarkStart w:id="436" w:name="_Toc387926647"/>
      <w:bookmarkStart w:id="437" w:name="_Toc387926105"/>
      <w:bookmarkStart w:id="438" w:name="_Toc387926648"/>
      <w:bookmarkStart w:id="439" w:name="_Toc387926106"/>
      <w:bookmarkStart w:id="440" w:name="_Toc387926649"/>
      <w:bookmarkStart w:id="441" w:name="_Toc387926107"/>
      <w:bookmarkStart w:id="442" w:name="_Toc387926650"/>
      <w:bookmarkStart w:id="443" w:name="_Toc387926108"/>
      <w:bookmarkStart w:id="444" w:name="_Toc387926651"/>
      <w:bookmarkStart w:id="445" w:name="_Toc387926109"/>
      <w:bookmarkStart w:id="446" w:name="_Toc387926652"/>
      <w:bookmarkStart w:id="447" w:name="_Toc387926110"/>
      <w:bookmarkStart w:id="448" w:name="_Toc387926653"/>
      <w:bookmarkStart w:id="449" w:name="_Toc387926212"/>
      <w:bookmarkStart w:id="450" w:name="_Toc387926755"/>
      <w:bookmarkStart w:id="451" w:name="_Toc387926213"/>
      <w:bookmarkStart w:id="452" w:name="_Toc387926756"/>
      <w:bookmarkStart w:id="453" w:name="_Toc387926214"/>
      <w:bookmarkStart w:id="454" w:name="_Toc387926757"/>
      <w:bookmarkStart w:id="455" w:name="_Toc387926215"/>
      <w:bookmarkStart w:id="456" w:name="_Toc387926758"/>
      <w:bookmarkStart w:id="457" w:name="_Toc387926216"/>
      <w:bookmarkStart w:id="458" w:name="_Toc387926759"/>
      <w:bookmarkStart w:id="459" w:name="_Toc387926217"/>
      <w:bookmarkStart w:id="460" w:name="_Toc387926760"/>
      <w:bookmarkStart w:id="461" w:name="_Toc387926218"/>
      <w:bookmarkStart w:id="462" w:name="_Toc387926761"/>
      <w:bookmarkStart w:id="463" w:name="_Toc387926219"/>
      <w:bookmarkStart w:id="464" w:name="_Toc387926762"/>
      <w:bookmarkStart w:id="465" w:name="_Toc387926220"/>
      <w:bookmarkStart w:id="466" w:name="_Toc387926763"/>
      <w:bookmarkStart w:id="467" w:name="_Toc387926221"/>
      <w:bookmarkStart w:id="468" w:name="_Toc387926764"/>
      <w:bookmarkStart w:id="469" w:name="_Toc387926222"/>
      <w:bookmarkStart w:id="470" w:name="_Toc387926765"/>
      <w:bookmarkStart w:id="471" w:name="_Toc387926223"/>
      <w:bookmarkStart w:id="472" w:name="_Toc387926766"/>
      <w:bookmarkStart w:id="473" w:name="_Toc387926224"/>
      <w:bookmarkStart w:id="474" w:name="_Toc387926767"/>
      <w:bookmarkStart w:id="475" w:name="_Toc387926225"/>
      <w:bookmarkStart w:id="476" w:name="_Toc387926768"/>
      <w:bookmarkStart w:id="477" w:name="_Toc387926226"/>
      <w:bookmarkStart w:id="478" w:name="_Toc387926769"/>
      <w:bookmarkStart w:id="479" w:name="_Toc387926227"/>
      <w:bookmarkStart w:id="480" w:name="_Toc387926770"/>
      <w:bookmarkStart w:id="481" w:name="_Toc387926228"/>
      <w:bookmarkStart w:id="482" w:name="_Toc387926771"/>
      <w:bookmarkStart w:id="483" w:name="_Toc387926229"/>
      <w:bookmarkStart w:id="484" w:name="_Toc387926772"/>
      <w:bookmarkStart w:id="485" w:name="_Toc387926230"/>
      <w:bookmarkStart w:id="486" w:name="_Toc387926773"/>
      <w:bookmarkStart w:id="487" w:name="_Toc387926231"/>
      <w:bookmarkStart w:id="488" w:name="_Toc387926774"/>
      <w:bookmarkStart w:id="489" w:name="_Toc387926232"/>
      <w:bookmarkStart w:id="490" w:name="_Toc387926775"/>
      <w:bookmarkStart w:id="491" w:name="_Toc387926233"/>
      <w:bookmarkStart w:id="492" w:name="_Toc387926776"/>
      <w:bookmarkStart w:id="493" w:name="_Toc387926234"/>
      <w:bookmarkStart w:id="494" w:name="_Toc387926777"/>
      <w:bookmarkStart w:id="495" w:name="_Toc387926235"/>
      <w:bookmarkStart w:id="496" w:name="_Toc387926778"/>
      <w:bookmarkStart w:id="497" w:name="_Toc387926236"/>
      <w:bookmarkStart w:id="498" w:name="_Toc387926779"/>
      <w:bookmarkStart w:id="499" w:name="_Toc387926237"/>
      <w:bookmarkStart w:id="500" w:name="_Toc387926780"/>
      <w:bookmarkStart w:id="501" w:name="_Toc387926238"/>
      <w:bookmarkStart w:id="502" w:name="_Toc387926781"/>
      <w:bookmarkStart w:id="503" w:name="_Toc387926239"/>
      <w:bookmarkStart w:id="504" w:name="_Toc387926782"/>
      <w:bookmarkStart w:id="505" w:name="_Toc387926240"/>
      <w:bookmarkStart w:id="506" w:name="_Toc387926783"/>
      <w:bookmarkStart w:id="507" w:name="_Toc387926241"/>
      <w:bookmarkStart w:id="508" w:name="_Toc387926784"/>
      <w:bookmarkStart w:id="509" w:name="_Toc387926242"/>
      <w:bookmarkStart w:id="510" w:name="_Toc387926785"/>
      <w:bookmarkStart w:id="511" w:name="_Toc387926243"/>
      <w:bookmarkStart w:id="512" w:name="_Toc387926786"/>
      <w:bookmarkStart w:id="513" w:name="_Toc387926244"/>
      <w:bookmarkStart w:id="514" w:name="_Toc387926787"/>
      <w:bookmarkStart w:id="515" w:name="_Toc373919475"/>
      <w:bookmarkStart w:id="516" w:name="_Toc373919513"/>
      <w:bookmarkStart w:id="517" w:name="_Toc373919547"/>
      <w:bookmarkStart w:id="518" w:name="_Toc373919581"/>
      <w:bookmarkStart w:id="519" w:name="_Toc373919476"/>
      <w:bookmarkStart w:id="520" w:name="_Toc373919514"/>
      <w:bookmarkStart w:id="521" w:name="_Toc373919548"/>
      <w:bookmarkStart w:id="522" w:name="_Toc373919582"/>
      <w:bookmarkStart w:id="523" w:name="_Toc372289384"/>
      <w:bookmarkStart w:id="524" w:name="_Toc372289385"/>
      <w:bookmarkStart w:id="525" w:name="_Toc372289386"/>
      <w:bookmarkStart w:id="526" w:name="_Toc372289387"/>
      <w:bookmarkStart w:id="527" w:name="_Toc372289388"/>
      <w:bookmarkStart w:id="528" w:name="_Toc372289389"/>
      <w:bookmarkStart w:id="529" w:name="_Toc372289390"/>
      <w:bookmarkStart w:id="530" w:name="_Toc372289391"/>
      <w:bookmarkStart w:id="531" w:name="_Toc372289392"/>
      <w:bookmarkStart w:id="532" w:name="_Toc372289393"/>
      <w:bookmarkStart w:id="533" w:name="_Toc372289394"/>
      <w:bookmarkStart w:id="534" w:name="_Toc372289395"/>
      <w:bookmarkStart w:id="535" w:name="_Toc372289396"/>
      <w:bookmarkStart w:id="536" w:name="_Toc372289397"/>
      <w:bookmarkStart w:id="537" w:name="_Toc374520380"/>
      <w:bookmarkStart w:id="538" w:name="_Toc374520381"/>
      <w:bookmarkStart w:id="539" w:name="_Toc374520382"/>
      <w:bookmarkStart w:id="540" w:name="_Toc374520383"/>
      <w:bookmarkStart w:id="541" w:name="_Toc374520384"/>
      <w:bookmarkStart w:id="542" w:name="_Toc374520385"/>
      <w:bookmarkStart w:id="543" w:name="_Toc374520386"/>
      <w:bookmarkStart w:id="544" w:name="_Toc372289400"/>
      <w:bookmarkStart w:id="545" w:name="_Toc372289401"/>
      <w:bookmarkStart w:id="546" w:name="_Toc372289402"/>
      <w:bookmarkStart w:id="547" w:name="_Toc372289403"/>
      <w:bookmarkStart w:id="548" w:name="_Toc372289404"/>
      <w:bookmarkStart w:id="549" w:name="_Toc372289405"/>
      <w:bookmarkStart w:id="550" w:name="_Toc372289406"/>
      <w:bookmarkStart w:id="551" w:name="_Toc372289407"/>
      <w:bookmarkStart w:id="552" w:name="_Toc372289408"/>
      <w:bookmarkStart w:id="553" w:name="_Toc372289409"/>
      <w:bookmarkStart w:id="554" w:name="_Toc372289410"/>
      <w:bookmarkStart w:id="555" w:name="_Toc372289411"/>
      <w:bookmarkStart w:id="556" w:name="_Toc372289412"/>
      <w:bookmarkStart w:id="557" w:name="_Toc372289413"/>
      <w:bookmarkStart w:id="558" w:name="_Toc372289414"/>
      <w:bookmarkStart w:id="559" w:name="_Toc372289415"/>
      <w:bookmarkStart w:id="560" w:name="_Toc372289416"/>
      <w:bookmarkStart w:id="561" w:name="_Toc372289417"/>
      <w:bookmarkStart w:id="562" w:name="_Toc372289418"/>
      <w:bookmarkStart w:id="563" w:name="_Toc372289419"/>
      <w:bookmarkStart w:id="564" w:name="_Toc372289420"/>
      <w:bookmarkStart w:id="565" w:name="_Toc387926275"/>
      <w:bookmarkStart w:id="566" w:name="_Toc387926818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</w:p>
    <w:sectPr w:rsidR="00403E3E" w:rsidSect="005B42BA">
      <w:pgSz w:w="12240" w:h="15840"/>
      <w:pgMar w:top="956" w:right="1440" w:bottom="1843" w:left="144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9DD864A" w14:textId="77777777" w:rsidR="00DA730E" w:rsidRDefault="00DA730E">
      <w:pPr>
        <w:spacing w:after="0" w:line="240" w:lineRule="auto"/>
      </w:pPr>
      <w:r>
        <w:separator/>
      </w:r>
    </w:p>
  </w:endnote>
  <w:endnote w:type="continuationSeparator" w:id="0">
    <w:p w14:paraId="17D5142C" w14:textId="77777777" w:rsidR="00DA730E" w:rsidRDefault="00DA730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ookMasterGothic-Roman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D779322" w14:textId="77777777" w:rsidR="007859D0" w:rsidRPr="0056493E" w:rsidRDefault="007859D0">
    <w:pPr>
      <w:pStyle w:val="Footer"/>
    </w:pPr>
  </w:p>
  <w:tbl>
    <w:tblPr>
      <w:tblW w:w="9944" w:type="dxa"/>
      <w:tblBorders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  <w:insideV w:val="dotted" w:sz="4" w:space="0" w:color="auto"/>
      </w:tblBorders>
      <w:tblLook w:val="04A0" w:firstRow="1" w:lastRow="0" w:firstColumn="1" w:lastColumn="0" w:noHBand="0" w:noVBand="1"/>
    </w:tblPr>
    <w:tblGrid>
      <w:gridCol w:w="5813"/>
      <w:gridCol w:w="4131"/>
    </w:tblGrid>
    <w:tr w:rsidR="007859D0" w14:paraId="12F3E6A9" w14:textId="77777777" w:rsidTr="005B42BA">
      <w:trPr>
        <w:trHeight w:val="619"/>
      </w:trPr>
      <w:tc>
        <w:tcPr>
          <w:tcW w:w="5813" w:type="dxa"/>
        </w:tcPr>
        <w:p w14:paraId="2F54537F" w14:textId="77777777" w:rsidR="007859D0" w:rsidRPr="00F97F6C" w:rsidRDefault="007859D0" w:rsidP="00B2681F">
          <w:pPr>
            <w:pStyle w:val="Footer"/>
            <w:rPr>
              <w:rFonts w:ascii="Cambria" w:eastAsia="Times New Roman" w:hAnsi="Cambria" w:cs="Times New Roman"/>
              <w:b/>
              <w:color w:val="BFBFBF"/>
              <w:sz w:val="16"/>
            </w:rPr>
          </w:pPr>
          <w:r w:rsidRPr="00F97F6C">
            <w:rPr>
              <w:rFonts w:ascii="Cambria" w:eastAsia="Times New Roman" w:hAnsi="Cambria" w:cs="Times New Roman"/>
              <w:b/>
              <w:color w:val="BFBFBF"/>
              <w:sz w:val="16"/>
            </w:rPr>
            <w:t>Confidential.  Disclose and distribute solely to those individuals who have</w:t>
          </w:r>
        </w:p>
        <w:p w14:paraId="5114084D" w14:textId="77777777" w:rsidR="007859D0" w:rsidRDefault="007859D0" w:rsidP="00B2681F">
          <w:pPr>
            <w:pStyle w:val="Footer"/>
          </w:pPr>
          <w:r w:rsidRPr="00F97F6C">
            <w:rPr>
              <w:rFonts w:ascii="Cambria" w:eastAsia="Times New Roman" w:hAnsi="Cambria" w:cs="Times New Roman"/>
              <w:b/>
              <w:color w:val="BFBFBF"/>
              <w:sz w:val="16"/>
            </w:rPr>
            <w:t>a need to know for purposes of performing under this Agreement</w:t>
          </w:r>
        </w:p>
      </w:tc>
      <w:tc>
        <w:tcPr>
          <w:tcW w:w="4131" w:type="dxa"/>
        </w:tcPr>
        <w:sdt>
          <w:sdtPr>
            <w:id w:val="964318259"/>
            <w:docPartObj>
              <w:docPartGallery w:val="Page Numbers (Top of Page)"/>
              <w:docPartUnique/>
            </w:docPartObj>
          </w:sdtPr>
          <w:sdtEndPr/>
          <w:sdtContent>
            <w:p w14:paraId="7D3C7225" w14:textId="0C2348BF" w:rsidR="007859D0" w:rsidRDefault="007859D0" w:rsidP="005B42BA">
              <w:pPr>
                <w:jc w:val="right"/>
              </w:pPr>
              <w:r w:rsidRPr="00F97F6C">
                <w:t xml:space="preserve">Page </w:t>
              </w:r>
              <w:r>
                <w:fldChar w:fldCharType="begin"/>
              </w:r>
              <w:r>
                <w:instrText xml:space="preserve"> PAGE </w:instrText>
              </w:r>
              <w:r>
                <w:fldChar w:fldCharType="separate"/>
              </w:r>
              <w:r w:rsidR="00380A21">
                <w:rPr>
                  <w:noProof/>
                </w:rPr>
                <w:t>7</w:t>
              </w:r>
              <w:r>
                <w:rPr>
                  <w:noProof/>
                </w:rPr>
                <w:fldChar w:fldCharType="end"/>
              </w:r>
              <w:r w:rsidRPr="00F97F6C">
                <w:t xml:space="preserve"> of </w:t>
              </w:r>
              <w:r w:rsidR="00DA730E">
                <w:fldChar w:fldCharType="begin"/>
              </w:r>
              <w:r w:rsidR="00DA730E">
                <w:instrText xml:space="preserve"> NUMPAGES  </w:instrText>
              </w:r>
              <w:r w:rsidR="00DA730E">
                <w:fldChar w:fldCharType="separate"/>
              </w:r>
              <w:r w:rsidR="00380A21">
                <w:rPr>
                  <w:noProof/>
                </w:rPr>
                <w:t>15</w:t>
              </w:r>
              <w:r w:rsidR="00DA730E">
                <w:rPr>
                  <w:noProof/>
                </w:rPr>
                <w:fldChar w:fldCharType="end"/>
              </w:r>
            </w:p>
          </w:sdtContent>
        </w:sdt>
      </w:tc>
    </w:tr>
  </w:tbl>
  <w:p w14:paraId="2BD6622A" w14:textId="77777777" w:rsidR="007859D0" w:rsidRDefault="007859D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ook w:val="04A0" w:firstRow="1" w:lastRow="0" w:firstColumn="1" w:lastColumn="0" w:noHBand="0" w:noVBand="1"/>
    </w:tblPr>
    <w:tblGrid>
      <w:gridCol w:w="5958"/>
      <w:gridCol w:w="4248"/>
    </w:tblGrid>
    <w:tr w:rsidR="007859D0" w14:paraId="54949EA0" w14:textId="77777777" w:rsidTr="00B2681F">
      <w:tc>
        <w:tcPr>
          <w:tcW w:w="5958" w:type="dxa"/>
        </w:tcPr>
        <w:p w14:paraId="16194BD0" w14:textId="77777777" w:rsidR="007859D0" w:rsidRPr="00F97F6C" w:rsidRDefault="007859D0" w:rsidP="00B2681F">
          <w:pPr>
            <w:pStyle w:val="Footer"/>
            <w:rPr>
              <w:rFonts w:ascii="Cambria" w:eastAsia="Times New Roman" w:hAnsi="Cambria" w:cs="Times New Roman"/>
              <w:b/>
              <w:color w:val="BFBFBF"/>
              <w:sz w:val="16"/>
            </w:rPr>
          </w:pPr>
          <w:r w:rsidRPr="00F97F6C">
            <w:rPr>
              <w:rFonts w:ascii="Cambria" w:eastAsia="Times New Roman" w:hAnsi="Cambria" w:cs="Times New Roman"/>
              <w:b/>
              <w:color w:val="BFBFBF"/>
              <w:sz w:val="16"/>
            </w:rPr>
            <w:t>Confidential.  Disclose and distribute solely to those individuals who have</w:t>
          </w:r>
        </w:p>
        <w:p w14:paraId="637E1CD6" w14:textId="77777777" w:rsidR="007859D0" w:rsidRDefault="007859D0" w:rsidP="00B2681F">
          <w:pPr>
            <w:pStyle w:val="Footer"/>
          </w:pPr>
          <w:r w:rsidRPr="00F97F6C">
            <w:rPr>
              <w:rFonts w:ascii="Cambria" w:eastAsia="Times New Roman" w:hAnsi="Cambria" w:cs="Times New Roman"/>
              <w:b/>
              <w:color w:val="BFBFBF"/>
              <w:sz w:val="16"/>
            </w:rPr>
            <w:t>a need to know for purposes of performing under this Agreement</w:t>
          </w:r>
        </w:p>
      </w:tc>
      <w:tc>
        <w:tcPr>
          <w:tcW w:w="4248" w:type="dxa"/>
        </w:tcPr>
        <w:p w14:paraId="7825395F" w14:textId="77777777" w:rsidR="007859D0" w:rsidRDefault="007859D0" w:rsidP="00B2681F"/>
        <w:p w14:paraId="4716E67A" w14:textId="77777777" w:rsidR="007859D0" w:rsidRDefault="007859D0" w:rsidP="00B2681F">
          <w:pPr>
            <w:pStyle w:val="Footer"/>
            <w:tabs>
              <w:tab w:val="clear" w:pos="4680"/>
              <w:tab w:val="clear" w:pos="9360"/>
              <w:tab w:val="left" w:pos="3225"/>
            </w:tabs>
          </w:pPr>
          <w:r>
            <w:tab/>
          </w:r>
        </w:p>
      </w:tc>
    </w:tr>
  </w:tbl>
  <w:p w14:paraId="649644D4" w14:textId="77777777" w:rsidR="007859D0" w:rsidRPr="00AD6EB5" w:rsidRDefault="007859D0" w:rsidP="00B2681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BED8DF2" w14:textId="77777777" w:rsidR="00DA730E" w:rsidRDefault="00DA730E">
      <w:pPr>
        <w:spacing w:after="0" w:line="240" w:lineRule="auto"/>
      </w:pPr>
      <w:r>
        <w:separator/>
      </w:r>
    </w:p>
  </w:footnote>
  <w:footnote w:type="continuationSeparator" w:id="0">
    <w:p w14:paraId="538AEE39" w14:textId="77777777" w:rsidR="00DA730E" w:rsidRDefault="00DA730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3B56A1C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000006"/>
    <w:multiLevelType w:val="multilevel"/>
    <w:tmpl w:val="A1A84058"/>
    <w:name w:val="WW8Num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tarSymbol"/>
        <w:color w:val="002060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tarSymbol"/>
        <w:sz w:val="18"/>
        <w:szCs w:val="18"/>
      </w:rPr>
    </w:lvl>
  </w:abstractNum>
  <w:abstractNum w:abstractNumId="2" w15:restartNumberingAfterBreak="0">
    <w:nsid w:val="12D768D4"/>
    <w:multiLevelType w:val="hybridMultilevel"/>
    <w:tmpl w:val="1C36BD32"/>
    <w:lvl w:ilvl="0" w:tplc="D73EF4A2">
      <w:start w:val="2"/>
      <w:numFmt w:val="bullet"/>
      <w:lvlText w:val="-"/>
      <w:lvlJc w:val="left"/>
      <w:pPr>
        <w:ind w:left="720" w:hanging="360"/>
      </w:pPr>
      <w:rPr>
        <w:rFonts w:ascii="Calibri Light" w:eastAsiaTheme="majorEastAsia" w:hAnsi="Calibri Light" w:cstheme="maj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AB5A1980">
      <w:numFmt w:val="bullet"/>
      <w:lvlText w:val=""/>
      <w:lvlJc w:val="left"/>
      <w:pPr>
        <w:ind w:left="2160" w:hanging="360"/>
      </w:pPr>
      <w:rPr>
        <w:rFonts w:ascii="Wingdings" w:eastAsiaTheme="majorEastAsia" w:hAnsi="Wingdings" w:cstheme="majorBidi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F5E1CD6"/>
    <w:multiLevelType w:val="hybridMultilevel"/>
    <w:tmpl w:val="842AD926"/>
    <w:lvl w:ilvl="0" w:tplc="2C46F924">
      <w:start w:val="2"/>
      <w:numFmt w:val="bullet"/>
      <w:lvlText w:val="-"/>
      <w:lvlJc w:val="left"/>
      <w:pPr>
        <w:ind w:left="180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1FE3787A"/>
    <w:multiLevelType w:val="multilevel"/>
    <w:tmpl w:val="1E28641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0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8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7920" w:hanging="1800"/>
      </w:pPr>
      <w:rPr>
        <w:rFonts w:hint="default"/>
      </w:rPr>
    </w:lvl>
  </w:abstractNum>
  <w:abstractNum w:abstractNumId="5" w15:restartNumberingAfterBreak="0">
    <w:nsid w:val="24493B19"/>
    <w:multiLevelType w:val="multilevel"/>
    <w:tmpl w:val="8B98C884"/>
    <w:lvl w:ilvl="0">
      <w:start w:val="1"/>
      <w:numFmt w:val="decimal"/>
      <w:pStyle w:val="cheading1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pStyle w:val="cheading2"/>
      <w:isLgl/>
      <w:lvlText w:val="%1.%2."/>
      <w:lvlJc w:val="left"/>
      <w:pPr>
        <w:tabs>
          <w:tab w:val="num" w:pos="780"/>
        </w:tabs>
        <w:ind w:left="780" w:hanging="420"/>
      </w:pPr>
    </w:lvl>
    <w:lvl w:ilvl="2">
      <w:start w:val="1"/>
      <w:numFmt w:val="decimal"/>
      <w:pStyle w:val="cheading3"/>
      <w:isLgl/>
      <w:lvlText w:val="%1.%2.%3.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cheading4"/>
      <w:isLgl/>
      <w:lvlText w:val="%1.%2.%3.%4."/>
      <w:lvlJc w:val="left"/>
      <w:pPr>
        <w:tabs>
          <w:tab w:val="num" w:pos="1440"/>
        </w:tabs>
        <w:ind w:left="1440" w:hanging="720"/>
      </w:pPr>
    </w:lvl>
    <w:lvl w:ilvl="4">
      <w:start w:val="1"/>
      <w:numFmt w:val="decimal"/>
      <w:pStyle w:val="cheading1"/>
      <w:isLgl/>
      <w:lvlText w:val="%1.%2.%3.%4.%5."/>
      <w:lvlJc w:val="left"/>
      <w:pPr>
        <w:tabs>
          <w:tab w:val="num" w:pos="1440"/>
        </w:tabs>
        <w:ind w:left="1440" w:hanging="1080"/>
      </w:pPr>
    </w:lvl>
    <w:lvl w:ilvl="5">
      <w:start w:val="1"/>
      <w:numFmt w:val="decimal"/>
      <w:pStyle w:val="cheading2"/>
      <w:isLgl/>
      <w:lvlText w:val="%1.%2.%3.%4.%5.%6."/>
      <w:lvlJc w:val="left"/>
      <w:pPr>
        <w:tabs>
          <w:tab w:val="num" w:pos="1440"/>
        </w:tabs>
        <w:ind w:left="1440" w:hanging="108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1800"/>
        </w:tabs>
        <w:ind w:left="1800" w:hanging="144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44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1800"/>
      </w:pPr>
    </w:lvl>
  </w:abstractNum>
  <w:abstractNum w:abstractNumId="6" w15:restartNumberingAfterBreak="0">
    <w:nsid w:val="2FA62B9D"/>
    <w:multiLevelType w:val="hybridMultilevel"/>
    <w:tmpl w:val="43349EF6"/>
    <w:lvl w:ilvl="0" w:tplc="3C749478">
      <w:start w:val="1"/>
      <w:numFmt w:val="bullet"/>
      <w:lvlText w:val="-"/>
      <w:lvlJc w:val="left"/>
      <w:pPr>
        <w:ind w:left="180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56AC4AC7"/>
    <w:multiLevelType w:val="multilevel"/>
    <w:tmpl w:val="5B148582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360" w:hanging="360"/>
      </w:pPr>
      <w:rPr>
        <w:rFonts w:asciiTheme="majorHAnsi" w:hAnsiTheme="majorHAnsi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Heading4"/>
      <w:lvlText w:val="%1.%2.%3.%4."/>
      <w:lvlJc w:val="left"/>
      <w:pPr>
        <w:ind w:left="360" w:hanging="36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360" w:hanging="36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60" w:hanging="3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" w:hanging="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0" w:hanging="3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60" w:hanging="360"/>
      </w:pPr>
      <w:rPr>
        <w:rFonts w:hint="default"/>
      </w:rPr>
    </w:lvl>
  </w:abstractNum>
  <w:abstractNum w:abstractNumId="8" w15:restartNumberingAfterBreak="0">
    <w:nsid w:val="6D0777B2"/>
    <w:multiLevelType w:val="hybridMultilevel"/>
    <w:tmpl w:val="14508A84"/>
    <w:lvl w:ilvl="0" w:tplc="50680570">
      <w:start w:val="2"/>
      <w:numFmt w:val="bullet"/>
      <w:lvlText w:val="-"/>
      <w:lvlJc w:val="left"/>
      <w:pPr>
        <w:ind w:left="1080" w:hanging="360"/>
      </w:pPr>
      <w:rPr>
        <w:rFonts w:ascii="Calibri Light" w:eastAsiaTheme="majorEastAsia" w:hAnsi="Calibri Light" w:cstheme="majorBid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8"/>
  </w:num>
  <w:num w:numId="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</w:num>
  <w:num w:numId="6">
    <w:abstractNumId w:val="2"/>
  </w:num>
  <w:num w:numId="7">
    <w:abstractNumId w:val="6"/>
  </w:num>
  <w:num w:numId="8">
    <w:abstractNumId w:val="4"/>
  </w:num>
  <w:num w:numId="9">
    <w:abstractNumId w:val="7"/>
  </w:num>
  <w:num w:numId="10">
    <w:abstractNumId w:val="3"/>
  </w:num>
  <w:num w:numId="11">
    <w:abstractNumId w:val="7"/>
  </w:num>
  <w:num w:numId="12">
    <w:abstractNumId w:val="7"/>
  </w:num>
  <w:num w:numId="13">
    <w:abstractNumId w:val="7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73A8"/>
    <w:rsid w:val="000004D0"/>
    <w:rsid w:val="0000119C"/>
    <w:rsid w:val="00001A43"/>
    <w:rsid w:val="00002606"/>
    <w:rsid w:val="000031C4"/>
    <w:rsid w:val="000038D7"/>
    <w:rsid w:val="00004571"/>
    <w:rsid w:val="00005443"/>
    <w:rsid w:val="0000660D"/>
    <w:rsid w:val="000069A7"/>
    <w:rsid w:val="0001080E"/>
    <w:rsid w:val="0001097F"/>
    <w:rsid w:val="000116E1"/>
    <w:rsid w:val="0001199F"/>
    <w:rsid w:val="00011B3E"/>
    <w:rsid w:val="00011B5A"/>
    <w:rsid w:val="00012E04"/>
    <w:rsid w:val="000132C9"/>
    <w:rsid w:val="000133CB"/>
    <w:rsid w:val="0001462A"/>
    <w:rsid w:val="00014E5C"/>
    <w:rsid w:val="00016004"/>
    <w:rsid w:val="0001607F"/>
    <w:rsid w:val="000172CF"/>
    <w:rsid w:val="00017C78"/>
    <w:rsid w:val="0002033B"/>
    <w:rsid w:val="000206FD"/>
    <w:rsid w:val="000214C5"/>
    <w:rsid w:val="00021D0D"/>
    <w:rsid w:val="000221A3"/>
    <w:rsid w:val="00023916"/>
    <w:rsid w:val="00023B9A"/>
    <w:rsid w:val="00023DAE"/>
    <w:rsid w:val="00023E9E"/>
    <w:rsid w:val="00023EB1"/>
    <w:rsid w:val="000246B6"/>
    <w:rsid w:val="00024E2C"/>
    <w:rsid w:val="00025855"/>
    <w:rsid w:val="00025CED"/>
    <w:rsid w:val="00025D22"/>
    <w:rsid w:val="000267E5"/>
    <w:rsid w:val="000273DE"/>
    <w:rsid w:val="0002771C"/>
    <w:rsid w:val="00027ECB"/>
    <w:rsid w:val="0003056B"/>
    <w:rsid w:val="00030CEE"/>
    <w:rsid w:val="00031070"/>
    <w:rsid w:val="0003163C"/>
    <w:rsid w:val="00034C53"/>
    <w:rsid w:val="00034F12"/>
    <w:rsid w:val="00034FFF"/>
    <w:rsid w:val="000354C3"/>
    <w:rsid w:val="000354E4"/>
    <w:rsid w:val="00035599"/>
    <w:rsid w:val="00035921"/>
    <w:rsid w:val="000359B5"/>
    <w:rsid w:val="0003638F"/>
    <w:rsid w:val="0003720B"/>
    <w:rsid w:val="00040674"/>
    <w:rsid w:val="00040878"/>
    <w:rsid w:val="00040C80"/>
    <w:rsid w:val="00041A54"/>
    <w:rsid w:val="00041AB6"/>
    <w:rsid w:val="00042257"/>
    <w:rsid w:val="00042894"/>
    <w:rsid w:val="00042CA8"/>
    <w:rsid w:val="0004339C"/>
    <w:rsid w:val="00043553"/>
    <w:rsid w:val="00044776"/>
    <w:rsid w:val="00045DC2"/>
    <w:rsid w:val="00046655"/>
    <w:rsid w:val="00046B75"/>
    <w:rsid w:val="0004718C"/>
    <w:rsid w:val="00047AC6"/>
    <w:rsid w:val="00050261"/>
    <w:rsid w:val="000503D0"/>
    <w:rsid w:val="00050EA5"/>
    <w:rsid w:val="00051392"/>
    <w:rsid w:val="0005179D"/>
    <w:rsid w:val="00052150"/>
    <w:rsid w:val="00052256"/>
    <w:rsid w:val="000526BA"/>
    <w:rsid w:val="000527FD"/>
    <w:rsid w:val="000529A0"/>
    <w:rsid w:val="00053FF0"/>
    <w:rsid w:val="0005475D"/>
    <w:rsid w:val="00055747"/>
    <w:rsid w:val="00055C24"/>
    <w:rsid w:val="00055D65"/>
    <w:rsid w:val="000560D4"/>
    <w:rsid w:val="000567A7"/>
    <w:rsid w:val="00057ED5"/>
    <w:rsid w:val="0006035F"/>
    <w:rsid w:val="00061491"/>
    <w:rsid w:val="0006196F"/>
    <w:rsid w:val="0006350D"/>
    <w:rsid w:val="00063632"/>
    <w:rsid w:val="000645C0"/>
    <w:rsid w:val="00066931"/>
    <w:rsid w:val="00066E76"/>
    <w:rsid w:val="00067627"/>
    <w:rsid w:val="00070430"/>
    <w:rsid w:val="00070AA6"/>
    <w:rsid w:val="00070FD1"/>
    <w:rsid w:val="00071B67"/>
    <w:rsid w:val="000721D7"/>
    <w:rsid w:val="00072525"/>
    <w:rsid w:val="00073629"/>
    <w:rsid w:val="00073D43"/>
    <w:rsid w:val="0007413F"/>
    <w:rsid w:val="000742BC"/>
    <w:rsid w:val="000758F3"/>
    <w:rsid w:val="00075DFB"/>
    <w:rsid w:val="000767F6"/>
    <w:rsid w:val="0007730D"/>
    <w:rsid w:val="00077C90"/>
    <w:rsid w:val="00080290"/>
    <w:rsid w:val="00080733"/>
    <w:rsid w:val="00081A64"/>
    <w:rsid w:val="00081F76"/>
    <w:rsid w:val="0008257C"/>
    <w:rsid w:val="0008290F"/>
    <w:rsid w:val="00082E08"/>
    <w:rsid w:val="00083803"/>
    <w:rsid w:val="000848EE"/>
    <w:rsid w:val="00085D96"/>
    <w:rsid w:val="00086A8A"/>
    <w:rsid w:val="00087710"/>
    <w:rsid w:val="00087B75"/>
    <w:rsid w:val="0009010E"/>
    <w:rsid w:val="0009033A"/>
    <w:rsid w:val="000905FB"/>
    <w:rsid w:val="000911D7"/>
    <w:rsid w:val="00091A56"/>
    <w:rsid w:val="00093A2E"/>
    <w:rsid w:val="0009435A"/>
    <w:rsid w:val="00094B0A"/>
    <w:rsid w:val="00096703"/>
    <w:rsid w:val="0009690C"/>
    <w:rsid w:val="00097B2C"/>
    <w:rsid w:val="000A0AFF"/>
    <w:rsid w:val="000A0EAB"/>
    <w:rsid w:val="000A1B1C"/>
    <w:rsid w:val="000A1C23"/>
    <w:rsid w:val="000A203D"/>
    <w:rsid w:val="000A2842"/>
    <w:rsid w:val="000A2B74"/>
    <w:rsid w:val="000A3F42"/>
    <w:rsid w:val="000A481E"/>
    <w:rsid w:val="000A5862"/>
    <w:rsid w:val="000A5887"/>
    <w:rsid w:val="000A5C03"/>
    <w:rsid w:val="000A7B43"/>
    <w:rsid w:val="000B07FB"/>
    <w:rsid w:val="000B0A31"/>
    <w:rsid w:val="000B0EA4"/>
    <w:rsid w:val="000B1303"/>
    <w:rsid w:val="000B1CA3"/>
    <w:rsid w:val="000B2AC4"/>
    <w:rsid w:val="000B2CF2"/>
    <w:rsid w:val="000B31D8"/>
    <w:rsid w:val="000B38B3"/>
    <w:rsid w:val="000B3A38"/>
    <w:rsid w:val="000B3AEE"/>
    <w:rsid w:val="000B4640"/>
    <w:rsid w:val="000B473F"/>
    <w:rsid w:val="000B598F"/>
    <w:rsid w:val="000B5B4F"/>
    <w:rsid w:val="000B5BBA"/>
    <w:rsid w:val="000B5D7E"/>
    <w:rsid w:val="000B5FF6"/>
    <w:rsid w:val="000B61ED"/>
    <w:rsid w:val="000B6C68"/>
    <w:rsid w:val="000B71EA"/>
    <w:rsid w:val="000B7278"/>
    <w:rsid w:val="000B7954"/>
    <w:rsid w:val="000C0528"/>
    <w:rsid w:val="000C0C89"/>
    <w:rsid w:val="000C105B"/>
    <w:rsid w:val="000C1423"/>
    <w:rsid w:val="000C15D4"/>
    <w:rsid w:val="000C1AA8"/>
    <w:rsid w:val="000C2841"/>
    <w:rsid w:val="000C2ACE"/>
    <w:rsid w:val="000C2D5A"/>
    <w:rsid w:val="000C41F6"/>
    <w:rsid w:val="000C44A1"/>
    <w:rsid w:val="000C560E"/>
    <w:rsid w:val="000C6645"/>
    <w:rsid w:val="000C68BD"/>
    <w:rsid w:val="000C73DC"/>
    <w:rsid w:val="000C74F9"/>
    <w:rsid w:val="000C7A81"/>
    <w:rsid w:val="000D0A01"/>
    <w:rsid w:val="000D0FBB"/>
    <w:rsid w:val="000D159D"/>
    <w:rsid w:val="000D2A59"/>
    <w:rsid w:val="000D3897"/>
    <w:rsid w:val="000D3D56"/>
    <w:rsid w:val="000D3F10"/>
    <w:rsid w:val="000D4C1B"/>
    <w:rsid w:val="000D4CEF"/>
    <w:rsid w:val="000D4EC8"/>
    <w:rsid w:val="000D5069"/>
    <w:rsid w:val="000D5594"/>
    <w:rsid w:val="000D5B15"/>
    <w:rsid w:val="000D663C"/>
    <w:rsid w:val="000D68A1"/>
    <w:rsid w:val="000D69E6"/>
    <w:rsid w:val="000D7EF8"/>
    <w:rsid w:val="000E09FF"/>
    <w:rsid w:val="000E28B3"/>
    <w:rsid w:val="000E3462"/>
    <w:rsid w:val="000E37EC"/>
    <w:rsid w:val="000E3809"/>
    <w:rsid w:val="000E5055"/>
    <w:rsid w:val="000E5AA7"/>
    <w:rsid w:val="000E5E13"/>
    <w:rsid w:val="000E744E"/>
    <w:rsid w:val="000E7CA5"/>
    <w:rsid w:val="000E7FF4"/>
    <w:rsid w:val="000F0688"/>
    <w:rsid w:val="000F1C5D"/>
    <w:rsid w:val="000F1DB6"/>
    <w:rsid w:val="000F2231"/>
    <w:rsid w:val="000F2740"/>
    <w:rsid w:val="000F28F4"/>
    <w:rsid w:val="000F3A7F"/>
    <w:rsid w:val="000F45C9"/>
    <w:rsid w:val="000F4FA6"/>
    <w:rsid w:val="000F51E6"/>
    <w:rsid w:val="000F5391"/>
    <w:rsid w:val="000F5E76"/>
    <w:rsid w:val="00100437"/>
    <w:rsid w:val="00101289"/>
    <w:rsid w:val="0010176B"/>
    <w:rsid w:val="00101EC5"/>
    <w:rsid w:val="001026CD"/>
    <w:rsid w:val="00102A3F"/>
    <w:rsid w:val="001045A4"/>
    <w:rsid w:val="0010496B"/>
    <w:rsid w:val="00105762"/>
    <w:rsid w:val="00106EB8"/>
    <w:rsid w:val="00107036"/>
    <w:rsid w:val="00110367"/>
    <w:rsid w:val="001109E5"/>
    <w:rsid w:val="00111635"/>
    <w:rsid w:val="001116C5"/>
    <w:rsid w:val="001117FC"/>
    <w:rsid w:val="0011425D"/>
    <w:rsid w:val="001142A7"/>
    <w:rsid w:val="001159F3"/>
    <w:rsid w:val="001165A0"/>
    <w:rsid w:val="00116AA3"/>
    <w:rsid w:val="00116B8B"/>
    <w:rsid w:val="00116E73"/>
    <w:rsid w:val="00117693"/>
    <w:rsid w:val="00117B57"/>
    <w:rsid w:val="0012080C"/>
    <w:rsid w:val="00120F2C"/>
    <w:rsid w:val="00122EB5"/>
    <w:rsid w:val="00123189"/>
    <w:rsid w:val="00123C43"/>
    <w:rsid w:val="001248E6"/>
    <w:rsid w:val="00125021"/>
    <w:rsid w:val="00126ACF"/>
    <w:rsid w:val="00127325"/>
    <w:rsid w:val="00127730"/>
    <w:rsid w:val="0012774B"/>
    <w:rsid w:val="00127A2D"/>
    <w:rsid w:val="00127A5F"/>
    <w:rsid w:val="00127B68"/>
    <w:rsid w:val="001309AA"/>
    <w:rsid w:val="00130BDC"/>
    <w:rsid w:val="001316A6"/>
    <w:rsid w:val="00131C93"/>
    <w:rsid w:val="00132779"/>
    <w:rsid w:val="001335D7"/>
    <w:rsid w:val="00135251"/>
    <w:rsid w:val="00136003"/>
    <w:rsid w:val="001370C8"/>
    <w:rsid w:val="00137199"/>
    <w:rsid w:val="00137218"/>
    <w:rsid w:val="0013726D"/>
    <w:rsid w:val="00137FD3"/>
    <w:rsid w:val="00140324"/>
    <w:rsid w:val="00140546"/>
    <w:rsid w:val="00140A5A"/>
    <w:rsid w:val="00140EF6"/>
    <w:rsid w:val="001410EC"/>
    <w:rsid w:val="00141865"/>
    <w:rsid w:val="00142F95"/>
    <w:rsid w:val="00143229"/>
    <w:rsid w:val="00143BD9"/>
    <w:rsid w:val="00143D1A"/>
    <w:rsid w:val="00144B5A"/>
    <w:rsid w:val="00146016"/>
    <w:rsid w:val="00146586"/>
    <w:rsid w:val="00146ED0"/>
    <w:rsid w:val="00147A85"/>
    <w:rsid w:val="0015023A"/>
    <w:rsid w:val="001513D4"/>
    <w:rsid w:val="0015145C"/>
    <w:rsid w:val="00151823"/>
    <w:rsid w:val="00151BD5"/>
    <w:rsid w:val="00152456"/>
    <w:rsid w:val="0015262D"/>
    <w:rsid w:val="00152707"/>
    <w:rsid w:val="00152754"/>
    <w:rsid w:val="00153369"/>
    <w:rsid w:val="00153B55"/>
    <w:rsid w:val="00154262"/>
    <w:rsid w:val="00154BD1"/>
    <w:rsid w:val="00155108"/>
    <w:rsid w:val="00155775"/>
    <w:rsid w:val="00155C0C"/>
    <w:rsid w:val="00156CFA"/>
    <w:rsid w:val="00157341"/>
    <w:rsid w:val="00157F49"/>
    <w:rsid w:val="00160020"/>
    <w:rsid w:val="001606AE"/>
    <w:rsid w:val="0016099F"/>
    <w:rsid w:val="00161719"/>
    <w:rsid w:val="00161F4D"/>
    <w:rsid w:val="00162793"/>
    <w:rsid w:val="0016294F"/>
    <w:rsid w:val="00163208"/>
    <w:rsid w:val="001637C8"/>
    <w:rsid w:val="001639EE"/>
    <w:rsid w:val="00164EA8"/>
    <w:rsid w:val="00164EC5"/>
    <w:rsid w:val="00165038"/>
    <w:rsid w:val="001661B0"/>
    <w:rsid w:val="00166513"/>
    <w:rsid w:val="001668B5"/>
    <w:rsid w:val="00166BA2"/>
    <w:rsid w:val="00170668"/>
    <w:rsid w:val="00170F8B"/>
    <w:rsid w:val="00171C67"/>
    <w:rsid w:val="00172047"/>
    <w:rsid w:val="001724D2"/>
    <w:rsid w:val="00172FD4"/>
    <w:rsid w:val="001730BE"/>
    <w:rsid w:val="00173188"/>
    <w:rsid w:val="00174732"/>
    <w:rsid w:val="0017496A"/>
    <w:rsid w:val="001776C6"/>
    <w:rsid w:val="00180852"/>
    <w:rsid w:val="00180F4C"/>
    <w:rsid w:val="00182817"/>
    <w:rsid w:val="00183460"/>
    <w:rsid w:val="00183563"/>
    <w:rsid w:val="001842A2"/>
    <w:rsid w:val="001842D9"/>
    <w:rsid w:val="00184351"/>
    <w:rsid w:val="001846AF"/>
    <w:rsid w:val="001847B7"/>
    <w:rsid w:val="00185635"/>
    <w:rsid w:val="00186D1C"/>
    <w:rsid w:val="001905A9"/>
    <w:rsid w:val="00190EBD"/>
    <w:rsid w:val="00191CF6"/>
    <w:rsid w:val="00192219"/>
    <w:rsid w:val="001926E7"/>
    <w:rsid w:val="0019299F"/>
    <w:rsid w:val="00192F38"/>
    <w:rsid w:val="00193072"/>
    <w:rsid w:val="00193D26"/>
    <w:rsid w:val="0019405C"/>
    <w:rsid w:val="00194C0C"/>
    <w:rsid w:val="00195191"/>
    <w:rsid w:val="001965D0"/>
    <w:rsid w:val="0019667D"/>
    <w:rsid w:val="00197D4C"/>
    <w:rsid w:val="00197E70"/>
    <w:rsid w:val="001A05C7"/>
    <w:rsid w:val="001A0717"/>
    <w:rsid w:val="001A08E1"/>
    <w:rsid w:val="001A0EE2"/>
    <w:rsid w:val="001A230D"/>
    <w:rsid w:val="001A4EC2"/>
    <w:rsid w:val="001A522D"/>
    <w:rsid w:val="001A611E"/>
    <w:rsid w:val="001A6CDE"/>
    <w:rsid w:val="001A6E1A"/>
    <w:rsid w:val="001A70F2"/>
    <w:rsid w:val="001A731D"/>
    <w:rsid w:val="001A7E8D"/>
    <w:rsid w:val="001B0070"/>
    <w:rsid w:val="001B09BC"/>
    <w:rsid w:val="001B12A0"/>
    <w:rsid w:val="001B281A"/>
    <w:rsid w:val="001B2B40"/>
    <w:rsid w:val="001B2BE1"/>
    <w:rsid w:val="001B2E34"/>
    <w:rsid w:val="001B3412"/>
    <w:rsid w:val="001B48D6"/>
    <w:rsid w:val="001B5861"/>
    <w:rsid w:val="001B7270"/>
    <w:rsid w:val="001B7EFD"/>
    <w:rsid w:val="001C0F70"/>
    <w:rsid w:val="001C1062"/>
    <w:rsid w:val="001C21D2"/>
    <w:rsid w:val="001C289C"/>
    <w:rsid w:val="001C3EDA"/>
    <w:rsid w:val="001C444A"/>
    <w:rsid w:val="001C4B71"/>
    <w:rsid w:val="001C50F1"/>
    <w:rsid w:val="001C5E54"/>
    <w:rsid w:val="001C6693"/>
    <w:rsid w:val="001C6739"/>
    <w:rsid w:val="001C695B"/>
    <w:rsid w:val="001C6E4D"/>
    <w:rsid w:val="001D0483"/>
    <w:rsid w:val="001D048C"/>
    <w:rsid w:val="001D0805"/>
    <w:rsid w:val="001D225D"/>
    <w:rsid w:val="001D25CE"/>
    <w:rsid w:val="001D2E20"/>
    <w:rsid w:val="001D3429"/>
    <w:rsid w:val="001D3C65"/>
    <w:rsid w:val="001D3D8E"/>
    <w:rsid w:val="001D47CC"/>
    <w:rsid w:val="001D49F5"/>
    <w:rsid w:val="001D57DC"/>
    <w:rsid w:val="001D5FA0"/>
    <w:rsid w:val="001D64E2"/>
    <w:rsid w:val="001D7C53"/>
    <w:rsid w:val="001E0207"/>
    <w:rsid w:val="001E0434"/>
    <w:rsid w:val="001E1661"/>
    <w:rsid w:val="001E20B1"/>
    <w:rsid w:val="001E28DF"/>
    <w:rsid w:val="001E2ED6"/>
    <w:rsid w:val="001E36C1"/>
    <w:rsid w:val="001E3D53"/>
    <w:rsid w:val="001E4726"/>
    <w:rsid w:val="001E4CA0"/>
    <w:rsid w:val="001E4D10"/>
    <w:rsid w:val="001E4E39"/>
    <w:rsid w:val="001E5DC2"/>
    <w:rsid w:val="001E642B"/>
    <w:rsid w:val="001E70A0"/>
    <w:rsid w:val="001F0420"/>
    <w:rsid w:val="001F152D"/>
    <w:rsid w:val="001F16A5"/>
    <w:rsid w:val="001F209C"/>
    <w:rsid w:val="001F2B41"/>
    <w:rsid w:val="001F2D78"/>
    <w:rsid w:val="001F3782"/>
    <w:rsid w:val="001F3949"/>
    <w:rsid w:val="001F3A1D"/>
    <w:rsid w:val="001F3B3D"/>
    <w:rsid w:val="001F3CEE"/>
    <w:rsid w:val="001F5498"/>
    <w:rsid w:val="001F554F"/>
    <w:rsid w:val="001F5792"/>
    <w:rsid w:val="001F58BE"/>
    <w:rsid w:val="001F5DD8"/>
    <w:rsid w:val="001F7077"/>
    <w:rsid w:val="001F70B9"/>
    <w:rsid w:val="001F7540"/>
    <w:rsid w:val="00200775"/>
    <w:rsid w:val="0020176B"/>
    <w:rsid w:val="00202C1C"/>
    <w:rsid w:val="00202D1F"/>
    <w:rsid w:val="002034CE"/>
    <w:rsid w:val="0020379A"/>
    <w:rsid w:val="00203D0F"/>
    <w:rsid w:val="00203D1A"/>
    <w:rsid w:val="00203EC5"/>
    <w:rsid w:val="00205338"/>
    <w:rsid w:val="00205B1E"/>
    <w:rsid w:val="00206046"/>
    <w:rsid w:val="00206C1A"/>
    <w:rsid w:val="00206D7F"/>
    <w:rsid w:val="00206F6F"/>
    <w:rsid w:val="002073D4"/>
    <w:rsid w:val="00207E24"/>
    <w:rsid w:val="00214894"/>
    <w:rsid w:val="002148AB"/>
    <w:rsid w:val="002151AC"/>
    <w:rsid w:val="00215CFB"/>
    <w:rsid w:val="00216D54"/>
    <w:rsid w:val="0022004F"/>
    <w:rsid w:val="002203E6"/>
    <w:rsid w:val="00220479"/>
    <w:rsid w:val="00220D6F"/>
    <w:rsid w:val="00221018"/>
    <w:rsid w:val="00222859"/>
    <w:rsid w:val="002229FD"/>
    <w:rsid w:val="002241E4"/>
    <w:rsid w:val="00224767"/>
    <w:rsid w:val="00224793"/>
    <w:rsid w:val="00225B2D"/>
    <w:rsid w:val="00225E62"/>
    <w:rsid w:val="002265DC"/>
    <w:rsid w:val="00226799"/>
    <w:rsid w:val="00226BDC"/>
    <w:rsid w:val="00226CC2"/>
    <w:rsid w:val="00227540"/>
    <w:rsid w:val="002279E0"/>
    <w:rsid w:val="002301F8"/>
    <w:rsid w:val="002307C6"/>
    <w:rsid w:val="002323FF"/>
    <w:rsid w:val="00232BC9"/>
    <w:rsid w:val="00232E03"/>
    <w:rsid w:val="00234364"/>
    <w:rsid w:val="00234587"/>
    <w:rsid w:val="00234ADD"/>
    <w:rsid w:val="002355CD"/>
    <w:rsid w:val="002358E8"/>
    <w:rsid w:val="00237664"/>
    <w:rsid w:val="00237793"/>
    <w:rsid w:val="00240D54"/>
    <w:rsid w:val="00240FDC"/>
    <w:rsid w:val="00241B5B"/>
    <w:rsid w:val="00241D73"/>
    <w:rsid w:val="0024266A"/>
    <w:rsid w:val="00243777"/>
    <w:rsid w:val="00243CC9"/>
    <w:rsid w:val="002440F4"/>
    <w:rsid w:val="00244BF9"/>
    <w:rsid w:val="00244CD9"/>
    <w:rsid w:val="002456F2"/>
    <w:rsid w:val="00245C45"/>
    <w:rsid w:val="00246DE9"/>
    <w:rsid w:val="002477DD"/>
    <w:rsid w:val="00250BF2"/>
    <w:rsid w:val="002516B4"/>
    <w:rsid w:val="0025172D"/>
    <w:rsid w:val="00251CD0"/>
    <w:rsid w:val="00252BF8"/>
    <w:rsid w:val="00253163"/>
    <w:rsid w:val="00253264"/>
    <w:rsid w:val="0025338B"/>
    <w:rsid w:val="00253F36"/>
    <w:rsid w:val="002547A1"/>
    <w:rsid w:val="002550EA"/>
    <w:rsid w:val="00255734"/>
    <w:rsid w:val="00255C12"/>
    <w:rsid w:val="00255DDA"/>
    <w:rsid w:val="00256958"/>
    <w:rsid w:val="00256D44"/>
    <w:rsid w:val="0025725D"/>
    <w:rsid w:val="002572B9"/>
    <w:rsid w:val="00260599"/>
    <w:rsid w:val="002609F1"/>
    <w:rsid w:val="00261551"/>
    <w:rsid w:val="00261BD4"/>
    <w:rsid w:val="00261D25"/>
    <w:rsid w:val="00261E47"/>
    <w:rsid w:val="00263410"/>
    <w:rsid w:val="00266B28"/>
    <w:rsid w:val="00266CE9"/>
    <w:rsid w:val="00267A82"/>
    <w:rsid w:val="00267F8D"/>
    <w:rsid w:val="00270301"/>
    <w:rsid w:val="00270BF5"/>
    <w:rsid w:val="00270D1A"/>
    <w:rsid w:val="00271318"/>
    <w:rsid w:val="00271522"/>
    <w:rsid w:val="00271937"/>
    <w:rsid w:val="00272B3C"/>
    <w:rsid w:val="00272FDF"/>
    <w:rsid w:val="00273036"/>
    <w:rsid w:val="0027358F"/>
    <w:rsid w:val="00273642"/>
    <w:rsid w:val="00273B62"/>
    <w:rsid w:val="00275861"/>
    <w:rsid w:val="00276517"/>
    <w:rsid w:val="002767E4"/>
    <w:rsid w:val="00276E0B"/>
    <w:rsid w:val="002814E0"/>
    <w:rsid w:val="00281CA9"/>
    <w:rsid w:val="00282C36"/>
    <w:rsid w:val="00283736"/>
    <w:rsid w:val="00283A52"/>
    <w:rsid w:val="00284282"/>
    <w:rsid w:val="00284D52"/>
    <w:rsid w:val="00284DA8"/>
    <w:rsid w:val="00285AF8"/>
    <w:rsid w:val="002902E6"/>
    <w:rsid w:val="00290A7D"/>
    <w:rsid w:val="00290AE4"/>
    <w:rsid w:val="00290C46"/>
    <w:rsid w:val="00290D9E"/>
    <w:rsid w:val="0029186F"/>
    <w:rsid w:val="002918F6"/>
    <w:rsid w:val="00292AEB"/>
    <w:rsid w:val="00293888"/>
    <w:rsid w:val="00293922"/>
    <w:rsid w:val="00294FE0"/>
    <w:rsid w:val="00295843"/>
    <w:rsid w:val="00295BFE"/>
    <w:rsid w:val="00296024"/>
    <w:rsid w:val="00296406"/>
    <w:rsid w:val="002967B2"/>
    <w:rsid w:val="00296B0C"/>
    <w:rsid w:val="002978B9"/>
    <w:rsid w:val="002A1952"/>
    <w:rsid w:val="002A19BC"/>
    <w:rsid w:val="002A23AB"/>
    <w:rsid w:val="002A264C"/>
    <w:rsid w:val="002A3006"/>
    <w:rsid w:val="002A3D31"/>
    <w:rsid w:val="002A3F3F"/>
    <w:rsid w:val="002A428C"/>
    <w:rsid w:val="002A4DDA"/>
    <w:rsid w:val="002A4E4E"/>
    <w:rsid w:val="002A519B"/>
    <w:rsid w:val="002A5D7A"/>
    <w:rsid w:val="002A6159"/>
    <w:rsid w:val="002A6B79"/>
    <w:rsid w:val="002A6F83"/>
    <w:rsid w:val="002A78C5"/>
    <w:rsid w:val="002A7DCF"/>
    <w:rsid w:val="002B049B"/>
    <w:rsid w:val="002B07DA"/>
    <w:rsid w:val="002B0A9D"/>
    <w:rsid w:val="002B0D7C"/>
    <w:rsid w:val="002B0F48"/>
    <w:rsid w:val="002B1554"/>
    <w:rsid w:val="002B1649"/>
    <w:rsid w:val="002B1A58"/>
    <w:rsid w:val="002B3352"/>
    <w:rsid w:val="002B3B8B"/>
    <w:rsid w:val="002B3BF9"/>
    <w:rsid w:val="002B3DC3"/>
    <w:rsid w:val="002B401D"/>
    <w:rsid w:val="002B468E"/>
    <w:rsid w:val="002B5C5B"/>
    <w:rsid w:val="002B5E7A"/>
    <w:rsid w:val="002B65A2"/>
    <w:rsid w:val="002B6DDB"/>
    <w:rsid w:val="002B6ECD"/>
    <w:rsid w:val="002B7CC3"/>
    <w:rsid w:val="002C1486"/>
    <w:rsid w:val="002C172F"/>
    <w:rsid w:val="002C1E28"/>
    <w:rsid w:val="002C2A52"/>
    <w:rsid w:val="002C3C04"/>
    <w:rsid w:val="002C4127"/>
    <w:rsid w:val="002C4815"/>
    <w:rsid w:val="002C494C"/>
    <w:rsid w:val="002C53D6"/>
    <w:rsid w:val="002C6198"/>
    <w:rsid w:val="002C6296"/>
    <w:rsid w:val="002C63B6"/>
    <w:rsid w:val="002C7C23"/>
    <w:rsid w:val="002C7E2B"/>
    <w:rsid w:val="002D0123"/>
    <w:rsid w:val="002D01C3"/>
    <w:rsid w:val="002D130B"/>
    <w:rsid w:val="002D215F"/>
    <w:rsid w:val="002D275C"/>
    <w:rsid w:val="002D3325"/>
    <w:rsid w:val="002D3A40"/>
    <w:rsid w:val="002D3FED"/>
    <w:rsid w:val="002D4BE0"/>
    <w:rsid w:val="002D6425"/>
    <w:rsid w:val="002E0400"/>
    <w:rsid w:val="002E1043"/>
    <w:rsid w:val="002E11C8"/>
    <w:rsid w:val="002E11C9"/>
    <w:rsid w:val="002E15BA"/>
    <w:rsid w:val="002E25E4"/>
    <w:rsid w:val="002E31D0"/>
    <w:rsid w:val="002E32FC"/>
    <w:rsid w:val="002E3874"/>
    <w:rsid w:val="002E48CE"/>
    <w:rsid w:val="002E4985"/>
    <w:rsid w:val="002E4E9B"/>
    <w:rsid w:val="002E50DD"/>
    <w:rsid w:val="002E53B1"/>
    <w:rsid w:val="002E57F1"/>
    <w:rsid w:val="002E583A"/>
    <w:rsid w:val="002E5B06"/>
    <w:rsid w:val="002E5C5B"/>
    <w:rsid w:val="002E5F6E"/>
    <w:rsid w:val="002E60DB"/>
    <w:rsid w:val="002E6435"/>
    <w:rsid w:val="002E753D"/>
    <w:rsid w:val="002F08BC"/>
    <w:rsid w:val="002F0A70"/>
    <w:rsid w:val="002F1727"/>
    <w:rsid w:val="002F1977"/>
    <w:rsid w:val="002F39EE"/>
    <w:rsid w:val="002F3AC5"/>
    <w:rsid w:val="002F52A6"/>
    <w:rsid w:val="002F6602"/>
    <w:rsid w:val="002F6CCC"/>
    <w:rsid w:val="002F7A3E"/>
    <w:rsid w:val="00301767"/>
    <w:rsid w:val="00301AFA"/>
    <w:rsid w:val="00301CBB"/>
    <w:rsid w:val="00301CC9"/>
    <w:rsid w:val="00302872"/>
    <w:rsid w:val="00302965"/>
    <w:rsid w:val="00302B4C"/>
    <w:rsid w:val="003031F5"/>
    <w:rsid w:val="00303CBC"/>
    <w:rsid w:val="00304595"/>
    <w:rsid w:val="003051D4"/>
    <w:rsid w:val="00305353"/>
    <w:rsid w:val="00305945"/>
    <w:rsid w:val="003060F0"/>
    <w:rsid w:val="00306692"/>
    <w:rsid w:val="00307B63"/>
    <w:rsid w:val="0031012F"/>
    <w:rsid w:val="00310ECA"/>
    <w:rsid w:val="00311245"/>
    <w:rsid w:val="00311345"/>
    <w:rsid w:val="003113E9"/>
    <w:rsid w:val="00311A87"/>
    <w:rsid w:val="003120A3"/>
    <w:rsid w:val="003127DA"/>
    <w:rsid w:val="00312D01"/>
    <w:rsid w:val="00312FBF"/>
    <w:rsid w:val="0031356A"/>
    <w:rsid w:val="00313656"/>
    <w:rsid w:val="00313952"/>
    <w:rsid w:val="003140B8"/>
    <w:rsid w:val="00314255"/>
    <w:rsid w:val="0031465C"/>
    <w:rsid w:val="00314C4B"/>
    <w:rsid w:val="003151DB"/>
    <w:rsid w:val="00316CA9"/>
    <w:rsid w:val="00317406"/>
    <w:rsid w:val="0031784D"/>
    <w:rsid w:val="00317BBF"/>
    <w:rsid w:val="003203FB"/>
    <w:rsid w:val="0032056B"/>
    <w:rsid w:val="0032064D"/>
    <w:rsid w:val="003207E2"/>
    <w:rsid w:val="00320AE3"/>
    <w:rsid w:val="00320CCE"/>
    <w:rsid w:val="003211EF"/>
    <w:rsid w:val="003220D2"/>
    <w:rsid w:val="00322705"/>
    <w:rsid w:val="0032311E"/>
    <w:rsid w:val="00323742"/>
    <w:rsid w:val="0032554C"/>
    <w:rsid w:val="003258E9"/>
    <w:rsid w:val="00325C19"/>
    <w:rsid w:val="00326A3D"/>
    <w:rsid w:val="0032719E"/>
    <w:rsid w:val="00327A20"/>
    <w:rsid w:val="00327B55"/>
    <w:rsid w:val="00330370"/>
    <w:rsid w:val="00332032"/>
    <w:rsid w:val="00333342"/>
    <w:rsid w:val="00334516"/>
    <w:rsid w:val="003345FC"/>
    <w:rsid w:val="0033475C"/>
    <w:rsid w:val="0033486E"/>
    <w:rsid w:val="0033555F"/>
    <w:rsid w:val="003364D9"/>
    <w:rsid w:val="00337129"/>
    <w:rsid w:val="00337D84"/>
    <w:rsid w:val="00340DCD"/>
    <w:rsid w:val="003419D2"/>
    <w:rsid w:val="003436D4"/>
    <w:rsid w:val="00343A43"/>
    <w:rsid w:val="00344B14"/>
    <w:rsid w:val="00345A2B"/>
    <w:rsid w:val="003467EC"/>
    <w:rsid w:val="00346892"/>
    <w:rsid w:val="00346F98"/>
    <w:rsid w:val="0034749C"/>
    <w:rsid w:val="003476A5"/>
    <w:rsid w:val="00347F9C"/>
    <w:rsid w:val="00350CAB"/>
    <w:rsid w:val="00351320"/>
    <w:rsid w:val="00351601"/>
    <w:rsid w:val="00351EAD"/>
    <w:rsid w:val="00352D13"/>
    <w:rsid w:val="0035445B"/>
    <w:rsid w:val="00356836"/>
    <w:rsid w:val="003568C6"/>
    <w:rsid w:val="0035746D"/>
    <w:rsid w:val="00357646"/>
    <w:rsid w:val="00360AB3"/>
    <w:rsid w:val="00361067"/>
    <w:rsid w:val="00361CEE"/>
    <w:rsid w:val="003622BA"/>
    <w:rsid w:val="00362371"/>
    <w:rsid w:val="0036261A"/>
    <w:rsid w:val="00362AD0"/>
    <w:rsid w:val="00362C41"/>
    <w:rsid w:val="00362F48"/>
    <w:rsid w:val="003633C6"/>
    <w:rsid w:val="0036468F"/>
    <w:rsid w:val="00364D23"/>
    <w:rsid w:val="00364FA6"/>
    <w:rsid w:val="00365823"/>
    <w:rsid w:val="00365AC3"/>
    <w:rsid w:val="00366188"/>
    <w:rsid w:val="003663E2"/>
    <w:rsid w:val="00367060"/>
    <w:rsid w:val="003705D9"/>
    <w:rsid w:val="0037081F"/>
    <w:rsid w:val="00371B98"/>
    <w:rsid w:val="00372444"/>
    <w:rsid w:val="00372E69"/>
    <w:rsid w:val="00375079"/>
    <w:rsid w:val="003753DB"/>
    <w:rsid w:val="00375AA1"/>
    <w:rsid w:val="00375E33"/>
    <w:rsid w:val="00375EBD"/>
    <w:rsid w:val="0037623D"/>
    <w:rsid w:val="003769FD"/>
    <w:rsid w:val="00376EA8"/>
    <w:rsid w:val="00377147"/>
    <w:rsid w:val="0037728C"/>
    <w:rsid w:val="00377951"/>
    <w:rsid w:val="00377EE2"/>
    <w:rsid w:val="00377FB5"/>
    <w:rsid w:val="00380A21"/>
    <w:rsid w:val="00380F34"/>
    <w:rsid w:val="00380F5F"/>
    <w:rsid w:val="003814BF"/>
    <w:rsid w:val="003814F5"/>
    <w:rsid w:val="003816B6"/>
    <w:rsid w:val="0038196B"/>
    <w:rsid w:val="003825D6"/>
    <w:rsid w:val="00382DF7"/>
    <w:rsid w:val="00384C58"/>
    <w:rsid w:val="00384D6E"/>
    <w:rsid w:val="00385D89"/>
    <w:rsid w:val="0038605C"/>
    <w:rsid w:val="003867B7"/>
    <w:rsid w:val="00390042"/>
    <w:rsid w:val="003910FC"/>
    <w:rsid w:val="00391613"/>
    <w:rsid w:val="00391F4A"/>
    <w:rsid w:val="00392EBC"/>
    <w:rsid w:val="00394C6A"/>
    <w:rsid w:val="00394D57"/>
    <w:rsid w:val="00394F9A"/>
    <w:rsid w:val="003950A8"/>
    <w:rsid w:val="003952D4"/>
    <w:rsid w:val="00397766"/>
    <w:rsid w:val="0039789E"/>
    <w:rsid w:val="0039792C"/>
    <w:rsid w:val="00397AFE"/>
    <w:rsid w:val="003A00A4"/>
    <w:rsid w:val="003A08E6"/>
    <w:rsid w:val="003A0DF3"/>
    <w:rsid w:val="003A132C"/>
    <w:rsid w:val="003A1335"/>
    <w:rsid w:val="003A3BDC"/>
    <w:rsid w:val="003A3BE6"/>
    <w:rsid w:val="003A4585"/>
    <w:rsid w:val="003A47E1"/>
    <w:rsid w:val="003A5236"/>
    <w:rsid w:val="003A5502"/>
    <w:rsid w:val="003A6503"/>
    <w:rsid w:val="003A6BE0"/>
    <w:rsid w:val="003A6E91"/>
    <w:rsid w:val="003B0A60"/>
    <w:rsid w:val="003B237F"/>
    <w:rsid w:val="003B2C63"/>
    <w:rsid w:val="003B31A6"/>
    <w:rsid w:val="003B320E"/>
    <w:rsid w:val="003B39FE"/>
    <w:rsid w:val="003B3CF5"/>
    <w:rsid w:val="003B56ED"/>
    <w:rsid w:val="003B6C9B"/>
    <w:rsid w:val="003B6CC5"/>
    <w:rsid w:val="003B6CF6"/>
    <w:rsid w:val="003B6FFF"/>
    <w:rsid w:val="003B7760"/>
    <w:rsid w:val="003C0D23"/>
    <w:rsid w:val="003C1B65"/>
    <w:rsid w:val="003C2EBA"/>
    <w:rsid w:val="003C36AF"/>
    <w:rsid w:val="003C37D1"/>
    <w:rsid w:val="003C4441"/>
    <w:rsid w:val="003C488D"/>
    <w:rsid w:val="003C4D2F"/>
    <w:rsid w:val="003C6772"/>
    <w:rsid w:val="003C6B7E"/>
    <w:rsid w:val="003C6C75"/>
    <w:rsid w:val="003C72C8"/>
    <w:rsid w:val="003C7D24"/>
    <w:rsid w:val="003C7E60"/>
    <w:rsid w:val="003D03CA"/>
    <w:rsid w:val="003D0D4F"/>
    <w:rsid w:val="003D12D5"/>
    <w:rsid w:val="003D1339"/>
    <w:rsid w:val="003D1844"/>
    <w:rsid w:val="003D3732"/>
    <w:rsid w:val="003D3776"/>
    <w:rsid w:val="003D394D"/>
    <w:rsid w:val="003D452D"/>
    <w:rsid w:val="003D4C7C"/>
    <w:rsid w:val="003D4DA0"/>
    <w:rsid w:val="003D4DB6"/>
    <w:rsid w:val="003D5134"/>
    <w:rsid w:val="003D527A"/>
    <w:rsid w:val="003D61C5"/>
    <w:rsid w:val="003D6247"/>
    <w:rsid w:val="003D741F"/>
    <w:rsid w:val="003D7ACF"/>
    <w:rsid w:val="003D7EB8"/>
    <w:rsid w:val="003E032F"/>
    <w:rsid w:val="003E082C"/>
    <w:rsid w:val="003E1BAA"/>
    <w:rsid w:val="003E1BD4"/>
    <w:rsid w:val="003E3F76"/>
    <w:rsid w:val="003E445B"/>
    <w:rsid w:val="003E46A4"/>
    <w:rsid w:val="003E50E1"/>
    <w:rsid w:val="003E53D0"/>
    <w:rsid w:val="003E58F7"/>
    <w:rsid w:val="003E60A0"/>
    <w:rsid w:val="003E632C"/>
    <w:rsid w:val="003E74A9"/>
    <w:rsid w:val="003E7CBE"/>
    <w:rsid w:val="003F0180"/>
    <w:rsid w:val="003F0914"/>
    <w:rsid w:val="003F1961"/>
    <w:rsid w:val="003F22F0"/>
    <w:rsid w:val="003F29F4"/>
    <w:rsid w:val="003F2F57"/>
    <w:rsid w:val="003F4A0F"/>
    <w:rsid w:val="003F4D30"/>
    <w:rsid w:val="003F4F2D"/>
    <w:rsid w:val="003F549E"/>
    <w:rsid w:val="003F5742"/>
    <w:rsid w:val="003F623F"/>
    <w:rsid w:val="003F6920"/>
    <w:rsid w:val="003F7715"/>
    <w:rsid w:val="004003BD"/>
    <w:rsid w:val="00400B9B"/>
    <w:rsid w:val="00400DE9"/>
    <w:rsid w:val="00400E5D"/>
    <w:rsid w:val="00401677"/>
    <w:rsid w:val="00401B93"/>
    <w:rsid w:val="00401C36"/>
    <w:rsid w:val="004025B4"/>
    <w:rsid w:val="0040261C"/>
    <w:rsid w:val="00402F69"/>
    <w:rsid w:val="0040309A"/>
    <w:rsid w:val="00403E3E"/>
    <w:rsid w:val="0040452D"/>
    <w:rsid w:val="0040481F"/>
    <w:rsid w:val="00404D97"/>
    <w:rsid w:val="00404F40"/>
    <w:rsid w:val="00405F7D"/>
    <w:rsid w:val="00406440"/>
    <w:rsid w:val="00406A0D"/>
    <w:rsid w:val="0040730C"/>
    <w:rsid w:val="004108DF"/>
    <w:rsid w:val="00410C77"/>
    <w:rsid w:val="00411C32"/>
    <w:rsid w:val="00411D76"/>
    <w:rsid w:val="004123F9"/>
    <w:rsid w:val="00412ADE"/>
    <w:rsid w:val="00414236"/>
    <w:rsid w:val="00414A7D"/>
    <w:rsid w:val="00416606"/>
    <w:rsid w:val="004172D4"/>
    <w:rsid w:val="00417756"/>
    <w:rsid w:val="0042024C"/>
    <w:rsid w:val="00420298"/>
    <w:rsid w:val="004208C7"/>
    <w:rsid w:val="004215F5"/>
    <w:rsid w:val="00421829"/>
    <w:rsid w:val="00422594"/>
    <w:rsid w:val="00422D74"/>
    <w:rsid w:val="00422D98"/>
    <w:rsid w:val="004251D3"/>
    <w:rsid w:val="00425D43"/>
    <w:rsid w:val="0042613B"/>
    <w:rsid w:val="0042719A"/>
    <w:rsid w:val="00427448"/>
    <w:rsid w:val="00427A9F"/>
    <w:rsid w:val="00430168"/>
    <w:rsid w:val="00430CE7"/>
    <w:rsid w:val="00431329"/>
    <w:rsid w:val="0043134D"/>
    <w:rsid w:val="0043191C"/>
    <w:rsid w:val="00433DB6"/>
    <w:rsid w:val="0043492F"/>
    <w:rsid w:val="00435029"/>
    <w:rsid w:val="004350A2"/>
    <w:rsid w:val="0043544A"/>
    <w:rsid w:val="00436BED"/>
    <w:rsid w:val="004372F8"/>
    <w:rsid w:val="00437718"/>
    <w:rsid w:val="00437AEE"/>
    <w:rsid w:val="004403B2"/>
    <w:rsid w:val="00441584"/>
    <w:rsid w:val="0044230E"/>
    <w:rsid w:val="00442FCF"/>
    <w:rsid w:val="00442FD9"/>
    <w:rsid w:val="00442FFB"/>
    <w:rsid w:val="004435A8"/>
    <w:rsid w:val="00443EA2"/>
    <w:rsid w:val="004467B7"/>
    <w:rsid w:val="00446A76"/>
    <w:rsid w:val="00446C81"/>
    <w:rsid w:val="00446D92"/>
    <w:rsid w:val="004473A6"/>
    <w:rsid w:val="0045029A"/>
    <w:rsid w:val="004502E5"/>
    <w:rsid w:val="004508D8"/>
    <w:rsid w:val="004515FC"/>
    <w:rsid w:val="00452AD0"/>
    <w:rsid w:val="0045306C"/>
    <w:rsid w:val="0045508A"/>
    <w:rsid w:val="00456069"/>
    <w:rsid w:val="00456465"/>
    <w:rsid w:val="00456A68"/>
    <w:rsid w:val="00456C98"/>
    <w:rsid w:val="00456DFA"/>
    <w:rsid w:val="00457E2E"/>
    <w:rsid w:val="00457FBA"/>
    <w:rsid w:val="00460404"/>
    <w:rsid w:val="004604FB"/>
    <w:rsid w:val="00460530"/>
    <w:rsid w:val="00460C35"/>
    <w:rsid w:val="004616D2"/>
    <w:rsid w:val="00461B17"/>
    <w:rsid w:val="00461F1A"/>
    <w:rsid w:val="0046203B"/>
    <w:rsid w:val="00462762"/>
    <w:rsid w:val="00462C1F"/>
    <w:rsid w:val="00463064"/>
    <w:rsid w:val="00463784"/>
    <w:rsid w:val="00464130"/>
    <w:rsid w:val="00464799"/>
    <w:rsid w:val="0046498F"/>
    <w:rsid w:val="0046543F"/>
    <w:rsid w:val="00465CCD"/>
    <w:rsid w:val="004668BE"/>
    <w:rsid w:val="00466CAD"/>
    <w:rsid w:val="0047062A"/>
    <w:rsid w:val="00470BC1"/>
    <w:rsid w:val="00471153"/>
    <w:rsid w:val="00471194"/>
    <w:rsid w:val="004711AE"/>
    <w:rsid w:val="004713BA"/>
    <w:rsid w:val="00471D30"/>
    <w:rsid w:val="00473B15"/>
    <w:rsid w:val="00474AF7"/>
    <w:rsid w:val="0047591A"/>
    <w:rsid w:val="00475924"/>
    <w:rsid w:val="0047651B"/>
    <w:rsid w:val="00476A85"/>
    <w:rsid w:val="00477B30"/>
    <w:rsid w:val="0048120B"/>
    <w:rsid w:val="00481352"/>
    <w:rsid w:val="0048143B"/>
    <w:rsid w:val="00482233"/>
    <w:rsid w:val="004835B2"/>
    <w:rsid w:val="0048454C"/>
    <w:rsid w:val="00484B93"/>
    <w:rsid w:val="00485094"/>
    <w:rsid w:val="0048519E"/>
    <w:rsid w:val="00485458"/>
    <w:rsid w:val="004868AD"/>
    <w:rsid w:val="004869D2"/>
    <w:rsid w:val="00487D26"/>
    <w:rsid w:val="00487D2D"/>
    <w:rsid w:val="00490039"/>
    <w:rsid w:val="004904C4"/>
    <w:rsid w:val="004908F0"/>
    <w:rsid w:val="0049112C"/>
    <w:rsid w:val="004914FF"/>
    <w:rsid w:val="00491E17"/>
    <w:rsid w:val="00492D9E"/>
    <w:rsid w:val="004931B4"/>
    <w:rsid w:val="00493440"/>
    <w:rsid w:val="00494107"/>
    <w:rsid w:val="0049452A"/>
    <w:rsid w:val="0049484E"/>
    <w:rsid w:val="0049631C"/>
    <w:rsid w:val="0049657E"/>
    <w:rsid w:val="00496B67"/>
    <w:rsid w:val="0049702E"/>
    <w:rsid w:val="004971C8"/>
    <w:rsid w:val="00497975"/>
    <w:rsid w:val="004A03BC"/>
    <w:rsid w:val="004A0CBC"/>
    <w:rsid w:val="004A0CF7"/>
    <w:rsid w:val="004A0DBC"/>
    <w:rsid w:val="004A113B"/>
    <w:rsid w:val="004A1730"/>
    <w:rsid w:val="004A2C2C"/>
    <w:rsid w:val="004A2CF2"/>
    <w:rsid w:val="004A3525"/>
    <w:rsid w:val="004A3870"/>
    <w:rsid w:val="004A426D"/>
    <w:rsid w:val="004A5ED9"/>
    <w:rsid w:val="004A6BD6"/>
    <w:rsid w:val="004B0DBE"/>
    <w:rsid w:val="004B0EAA"/>
    <w:rsid w:val="004B1979"/>
    <w:rsid w:val="004B1D4B"/>
    <w:rsid w:val="004B1DA5"/>
    <w:rsid w:val="004B1FAD"/>
    <w:rsid w:val="004B26D0"/>
    <w:rsid w:val="004B31F6"/>
    <w:rsid w:val="004B4219"/>
    <w:rsid w:val="004B49E1"/>
    <w:rsid w:val="004B4BDF"/>
    <w:rsid w:val="004B6B79"/>
    <w:rsid w:val="004B752B"/>
    <w:rsid w:val="004B7800"/>
    <w:rsid w:val="004B7E38"/>
    <w:rsid w:val="004C012A"/>
    <w:rsid w:val="004C02F3"/>
    <w:rsid w:val="004C0434"/>
    <w:rsid w:val="004C0B16"/>
    <w:rsid w:val="004C2C90"/>
    <w:rsid w:val="004C5089"/>
    <w:rsid w:val="004C5164"/>
    <w:rsid w:val="004C52BE"/>
    <w:rsid w:val="004C745E"/>
    <w:rsid w:val="004C7B2B"/>
    <w:rsid w:val="004D095A"/>
    <w:rsid w:val="004D096F"/>
    <w:rsid w:val="004D177A"/>
    <w:rsid w:val="004D1F1D"/>
    <w:rsid w:val="004D20C9"/>
    <w:rsid w:val="004D2204"/>
    <w:rsid w:val="004D34A8"/>
    <w:rsid w:val="004D3C2C"/>
    <w:rsid w:val="004D4062"/>
    <w:rsid w:val="004D4241"/>
    <w:rsid w:val="004D4923"/>
    <w:rsid w:val="004D6D47"/>
    <w:rsid w:val="004E0AB5"/>
    <w:rsid w:val="004E0D68"/>
    <w:rsid w:val="004E1175"/>
    <w:rsid w:val="004E1F45"/>
    <w:rsid w:val="004E2003"/>
    <w:rsid w:val="004E254C"/>
    <w:rsid w:val="004E3AE1"/>
    <w:rsid w:val="004E3DBB"/>
    <w:rsid w:val="004E3F3E"/>
    <w:rsid w:val="004E42AF"/>
    <w:rsid w:val="004E43D3"/>
    <w:rsid w:val="004E5A77"/>
    <w:rsid w:val="004F00F8"/>
    <w:rsid w:val="004F036B"/>
    <w:rsid w:val="004F0423"/>
    <w:rsid w:val="004F0654"/>
    <w:rsid w:val="004F07DA"/>
    <w:rsid w:val="004F19C9"/>
    <w:rsid w:val="004F1CA7"/>
    <w:rsid w:val="004F21E4"/>
    <w:rsid w:val="004F326F"/>
    <w:rsid w:val="004F372F"/>
    <w:rsid w:val="004F3775"/>
    <w:rsid w:val="004F3D95"/>
    <w:rsid w:val="004F4975"/>
    <w:rsid w:val="004F5485"/>
    <w:rsid w:val="004F58C2"/>
    <w:rsid w:val="004F5E8E"/>
    <w:rsid w:val="004F63E8"/>
    <w:rsid w:val="004F64D3"/>
    <w:rsid w:val="004F65FB"/>
    <w:rsid w:val="004F6A27"/>
    <w:rsid w:val="004F6B96"/>
    <w:rsid w:val="004F6DA2"/>
    <w:rsid w:val="004F7C44"/>
    <w:rsid w:val="00500204"/>
    <w:rsid w:val="00500CFD"/>
    <w:rsid w:val="00501067"/>
    <w:rsid w:val="00501F0F"/>
    <w:rsid w:val="00501F48"/>
    <w:rsid w:val="005028B9"/>
    <w:rsid w:val="00504576"/>
    <w:rsid w:val="00504A40"/>
    <w:rsid w:val="00504BE5"/>
    <w:rsid w:val="00505BD5"/>
    <w:rsid w:val="00505FF9"/>
    <w:rsid w:val="00506711"/>
    <w:rsid w:val="0050761F"/>
    <w:rsid w:val="00507AF2"/>
    <w:rsid w:val="005102D8"/>
    <w:rsid w:val="00510553"/>
    <w:rsid w:val="00510F86"/>
    <w:rsid w:val="00511015"/>
    <w:rsid w:val="0051120F"/>
    <w:rsid w:val="0051269D"/>
    <w:rsid w:val="005126F7"/>
    <w:rsid w:val="0051303B"/>
    <w:rsid w:val="0051324A"/>
    <w:rsid w:val="00513670"/>
    <w:rsid w:val="00513952"/>
    <w:rsid w:val="00513A62"/>
    <w:rsid w:val="00513EDC"/>
    <w:rsid w:val="00513F07"/>
    <w:rsid w:val="005141CB"/>
    <w:rsid w:val="00514267"/>
    <w:rsid w:val="00514697"/>
    <w:rsid w:val="00514833"/>
    <w:rsid w:val="00516120"/>
    <w:rsid w:val="005161B9"/>
    <w:rsid w:val="00516A0E"/>
    <w:rsid w:val="00516A47"/>
    <w:rsid w:val="0051786B"/>
    <w:rsid w:val="00517FC3"/>
    <w:rsid w:val="00520FFD"/>
    <w:rsid w:val="005218CE"/>
    <w:rsid w:val="00523793"/>
    <w:rsid w:val="00524B1C"/>
    <w:rsid w:val="00524FC2"/>
    <w:rsid w:val="0052544D"/>
    <w:rsid w:val="00525BAD"/>
    <w:rsid w:val="00526A3A"/>
    <w:rsid w:val="00526E8D"/>
    <w:rsid w:val="0052736C"/>
    <w:rsid w:val="005304F9"/>
    <w:rsid w:val="00530FD1"/>
    <w:rsid w:val="00531BB3"/>
    <w:rsid w:val="005330BE"/>
    <w:rsid w:val="00533465"/>
    <w:rsid w:val="0053514B"/>
    <w:rsid w:val="0053660E"/>
    <w:rsid w:val="00536D15"/>
    <w:rsid w:val="00536D77"/>
    <w:rsid w:val="00537119"/>
    <w:rsid w:val="0053784A"/>
    <w:rsid w:val="00537E55"/>
    <w:rsid w:val="00540094"/>
    <w:rsid w:val="0054034F"/>
    <w:rsid w:val="00540750"/>
    <w:rsid w:val="005408E3"/>
    <w:rsid w:val="00540DC9"/>
    <w:rsid w:val="0054147E"/>
    <w:rsid w:val="00543063"/>
    <w:rsid w:val="0054362E"/>
    <w:rsid w:val="00543810"/>
    <w:rsid w:val="00543BE4"/>
    <w:rsid w:val="005440E3"/>
    <w:rsid w:val="00544AC8"/>
    <w:rsid w:val="00544D10"/>
    <w:rsid w:val="0054507C"/>
    <w:rsid w:val="00545340"/>
    <w:rsid w:val="00547086"/>
    <w:rsid w:val="00547269"/>
    <w:rsid w:val="00547732"/>
    <w:rsid w:val="0054780B"/>
    <w:rsid w:val="00547A45"/>
    <w:rsid w:val="0055077F"/>
    <w:rsid w:val="00550E88"/>
    <w:rsid w:val="00552B3E"/>
    <w:rsid w:val="00553B72"/>
    <w:rsid w:val="0055406C"/>
    <w:rsid w:val="00554215"/>
    <w:rsid w:val="005556B6"/>
    <w:rsid w:val="0055594D"/>
    <w:rsid w:val="00555BDE"/>
    <w:rsid w:val="00556320"/>
    <w:rsid w:val="0055723B"/>
    <w:rsid w:val="005575EF"/>
    <w:rsid w:val="00557801"/>
    <w:rsid w:val="00557E9A"/>
    <w:rsid w:val="00560411"/>
    <w:rsid w:val="00561828"/>
    <w:rsid w:val="005621BF"/>
    <w:rsid w:val="00563266"/>
    <w:rsid w:val="00563700"/>
    <w:rsid w:val="0056370A"/>
    <w:rsid w:val="0056392A"/>
    <w:rsid w:val="00564335"/>
    <w:rsid w:val="00564610"/>
    <w:rsid w:val="005648E7"/>
    <w:rsid w:val="0056580D"/>
    <w:rsid w:val="0056653C"/>
    <w:rsid w:val="005665FF"/>
    <w:rsid w:val="005674EA"/>
    <w:rsid w:val="00567A44"/>
    <w:rsid w:val="00567F56"/>
    <w:rsid w:val="0057040C"/>
    <w:rsid w:val="00570427"/>
    <w:rsid w:val="00570F8B"/>
    <w:rsid w:val="005713D5"/>
    <w:rsid w:val="00571A8E"/>
    <w:rsid w:val="00571BF2"/>
    <w:rsid w:val="005729A2"/>
    <w:rsid w:val="00573227"/>
    <w:rsid w:val="005737A1"/>
    <w:rsid w:val="005745B5"/>
    <w:rsid w:val="0057487C"/>
    <w:rsid w:val="00575771"/>
    <w:rsid w:val="00575945"/>
    <w:rsid w:val="00576E99"/>
    <w:rsid w:val="0057737B"/>
    <w:rsid w:val="005774CC"/>
    <w:rsid w:val="0057777A"/>
    <w:rsid w:val="00580924"/>
    <w:rsid w:val="005809C6"/>
    <w:rsid w:val="00581468"/>
    <w:rsid w:val="00581500"/>
    <w:rsid w:val="0058155A"/>
    <w:rsid w:val="00581B27"/>
    <w:rsid w:val="00581F3E"/>
    <w:rsid w:val="0058222B"/>
    <w:rsid w:val="00582F22"/>
    <w:rsid w:val="005831AA"/>
    <w:rsid w:val="00583AFD"/>
    <w:rsid w:val="00583E89"/>
    <w:rsid w:val="00584A6C"/>
    <w:rsid w:val="0058544E"/>
    <w:rsid w:val="00590608"/>
    <w:rsid w:val="005906D8"/>
    <w:rsid w:val="005911F5"/>
    <w:rsid w:val="0059176D"/>
    <w:rsid w:val="00591AF9"/>
    <w:rsid w:val="00591D46"/>
    <w:rsid w:val="005938BE"/>
    <w:rsid w:val="00593FDD"/>
    <w:rsid w:val="00595FEF"/>
    <w:rsid w:val="005961F3"/>
    <w:rsid w:val="005962F8"/>
    <w:rsid w:val="00596648"/>
    <w:rsid w:val="00596FB2"/>
    <w:rsid w:val="00597504"/>
    <w:rsid w:val="00597D3F"/>
    <w:rsid w:val="005A0289"/>
    <w:rsid w:val="005A0B35"/>
    <w:rsid w:val="005A0C0B"/>
    <w:rsid w:val="005A0D22"/>
    <w:rsid w:val="005A1B1F"/>
    <w:rsid w:val="005A3074"/>
    <w:rsid w:val="005A3545"/>
    <w:rsid w:val="005A3C34"/>
    <w:rsid w:val="005A4DB4"/>
    <w:rsid w:val="005A5A19"/>
    <w:rsid w:val="005A6635"/>
    <w:rsid w:val="005A6FF2"/>
    <w:rsid w:val="005A78E2"/>
    <w:rsid w:val="005A7F5D"/>
    <w:rsid w:val="005B03A6"/>
    <w:rsid w:val="005B04F3"/>
    <w:rsid w:val="005B08FD"/>
    <w:rsid w:val="005B1096"/>
    <w:rsid w:val="005B146E"/>
    <w:rsid w:val="005B1474"/>
    <w:rsid w:val="005B1EAE"/>
    <w:rsid w:val="005B27B3"/>
    <w:rsid w:val="005B29B4"/>
    <w:rsid w:val="005B3229"/>
    <w:rsid w:val="005B3ACB"/>
    <w:rsid w:val="005B3E25"/>
    <w:rsid w:val="005B40E9"/>
    <w:rsid w:val="005B42BA"/>
    <w:rsid w:val="005B4EB6"/>
    <w:rsid w:val="005B51D3"/>
    <w:rsid w:val="005B5BD4"/>
    <w:rsid w:val="005B635D"/>
    <w:rsid w:val="005B7AA9"/>
    <w:rsid w:val="005B7CF6"/>
    <w:rsid w:val="005C0217"/>
    <w:rsid w:val="005C1F8E"/>
    <w:rsid w:val="005C24B7"/>
    <w:rsid w:val="005C286D"/>
    <w:rsid w:val="005C493B"/>
    <w:rsid w:val="005C74C3"/>
    <w:rsid w:val="005D0457"/>
    <w:rsid w:val="005D0E56"/>
    <w:rsid w:val="005D2A60"/>
    <w:rsid w:val="005D3434"/>
    <w:rsid w:val="005D36C8"/>
    <w:rsid w:val="005D3CC1"/>
    <w:rsid w:val="005D3F04"/>
    <w:rsid w:val="005D5D41"/>
    <w:rsid w:val="005D64AE"/>
    <w:rsid w:val="005D6FBA"/>
    <w:rsid w:val="005D7367"/>
    <w:rsid w:val="005D7829"/>
    <w:rsid w:val="005D7F02"/>
    <w:rsid w:val="005E0B9D"/>
    <w:rsid w:val="005E1080"/>
    <w:rsid w:val="005E1158"/>
    <w:rsid w:val="005E1273"/>
    <w:rsid w:val="005E2681"/>
    <w:rsid w:val="005E29FA"/>
    <w:rsid w:val="005E40F0"/>
    <w:rsid w:val="005E4640"/>
    <w:rsid w:val="005E4B21"/>
    <w:rsid w:val="005E4E2E"/>
    <w:rsid w:val="005E5314"/>
    <w:rsid w:val="005E5354"/>
    <w:rsid w:val="005E563F"/>
    <w:rsid w:val="005E6212"/>
    <w:rsid w:val="005E6321"/>
    <w:rsid w:val="005E764D"/>
    <w:rsid w:val="005F071E"/>
    <w:rsid w:val="005F10AC"/>
    <w:rsid w:val="005F13ED"/>
    <w:rsid w:val="005F1F9F"/>
    <w:rsid w:val="005F2118"/>
    <w:rsid w:val="005F35BB"/>
    <w:rsid w:val="005F3D14"/>
    <w:rsid w:val="005F42FB"/>
    <w:rsid w:val="005F4843"/>
    <w:rsid w:val="005F5016"/>
    <w:rsid w:val="005F570E"/>
    <w:rsid w:val="005F579E"/>
    <w:rsid w:val="005F59CC"/>
    <w:rsid w:val="005F7C30"/>
    <w:rsid w:val="00600671"/>
    <w:rsid w:val="00600E62"/>
    <w:rsid w:val="00601027"/>
    <w:rsid w:val="0060150E"/>
    <w:rsid w:val="00601D36"/>
    <w:rsid w:val="00601D91"/>
    <w:rsid w:val="0060238F"/>
    <w:rsid w:val="00602562"/>
    <w:rsid w:val="00602914"/>
    <w:rsid w:val="006029A8"/>
    <w:rsid w:val="00603726"/>
    <w:rsid w:val="006038F9"/>
    <w:rsid w:val="00604370"/>
    <w:rsid w:val="006043CC"/>
    <w:rsid w:val="0060457F"/>
    <w:rsid w:val="00604CA7"/>
    <w:rsid w:val="00604EB1"/>
    <w:rsid w:val="0060540C"/>
    <w:rsid w:val="00605724"/>
    <w:rsid w:val="006072CE"/>
    <w:rsid w:val="006077D5"/>
    <w:rsid w:val="00610142"/>
    <w:rsid w:val="006110D2"/>
    <w:rsid w:val="006117A1"/>
    <w:rsid w:val="00611809"/>
    <w:rsid w:val="00611986"/>
    <w:rsid w:val="006121B7"/>
    <w:rsid w:val="006127C4"/>
    <w:rsid w:val="00613E74"/>
    <w:rsid w:val="006146DB"/>
    <w:rsid w:val="006152CC"/>
    <w:rsid w:val="0061582A"/>
    <w:rsid w:val="00615A3E"/>
    <w:rsid w:val="0061678C"/>
    <w:rsid w:val="00617B2A"/>
    <w:rsid w:val="00620096"/>
    <w:rsid w:val="00620873"/>
    <w:rsid w:val="00620970"/>
    <w:rsid w:val="00621DDB"/>
    <w:rsid w:val="00623059"/>
    <w:rsid w:val="0062313E"/>
    <w:rsid w:val="0062434F"/>
    <w:rsid w:val="006256D0"/>
    <w:rsid w:val="006257C7"/>
    <w:rsid w:val="00625867"/>
    <w:rsid w:val="00625D21"/>
    <w:rsid w:val="006264CE"/>
    <w:rsid w:val="006275C4"/>
    <w:rsid w:val="006277DE"/>
    <w:rsid w:val="006279FA"/>
    <w:rsid w:val="00627DFD"/>
    <w:rsid w:val="00630101"/>
    <w:rsid w:val="00630DCC"/>
    <w:rsid w:val="006322A9"/>
    <w:rsid w:val="0063252F"/>
    <w:rsid w:val="0063287B"/>
    <w:rsid w:val="00632941"/>
    <w:rsid w:val="00632B10"/>
    <w:rsid w:val="00633E57"/>
    <w:rsid w:val="006346A9"/>
    <w:rsid w:val="006347F2"/>
    <w:rsid w:val="0063511B"/>
    <w:rsid w:val="00635723"/>
    <w:rsid w:val="006362A8"/>
    <w:rsid w:val="0063680B"/>
    <w:rsid w:val="00636989"/>
    <w:rsid w:val="00636CD0"/>
    <w:rsid w:val="00637310"/>
    <w:rsid w:val="00637B21"/>
    <w:rsid w:val="00637C33"/>
    <w:rsid w:val="00640E5D"/>
    <w:rsid w:val="00641DD4"/>
    <w:rsid w:val="00641F14"/>
    <w:rsid w:val="00642A00"/>
    <w:rsid w:val="00642D98"/>
    <w:rsid w:val="00643480"/>
    <w:rsid w:val="006459F0"/>
    <w:rsid w:val="0064760F"/>
    <w:rsid w:val="00651252"/>
    <w:rsid w:val="00652A87"/>
    <w:rsid w:val="00652AF9"/>
    <w:rsid w:val="006538C3"/>
    <w:rsid w:val="00653D3E"/>
    <w:rsid w:val="006541B6"/>
    <w:rsid w:val="006548CB"/>
    <w:rsid w:val="00655B5F"/>
    <w:rsid w:val="0065717F"/>
    <w:rsid w:val="00657385"/>
    <w:rsid w:val="00657785"/>
    <w:rsid w:val="00657BC8"/>
    <w:rsid w:val="0066008A"/>
    <w:rsid w:val="006605CD"/>
    <w:rsid w:val="00661B72"/>
    <w:rsid w:val="00661D23"/>
    <w:rsid w:val="0066261D"/>
    <w:rsid w:val="006631C6"/>
    <w:rsid w:val="00663708"/>
    <w:rsid w:val="00663B59"/>
    <w:rsid w:val="00663F4D"/>
    <w:rsid w:val="00664589"/>
    <w:rsid w:val="00664BA2"/>
    <w:rsid w:val="006652C7"/>
    <w:rsid w:val="00665658"/>
    <w:rsid w:val="00665B4E"/>
    <w:rsid w:val="006660B0"/>
    <w:rsid w:val="00666A8A"/>
    <w:rsid w:val="00667D9E"/>
    <w:rsid w:val="00667DBC"/>
    <w:rsid w:val="00667DDD"/>
    <w:rsid w:val="00667FE2"/>
    <w:rsid w:val="00671675"/>
    <w:rsid w:val="0067168E"/>
    <w:rsid w:val="006722C2"/>
    <w:rsid w:val="006726EF"/>
    <w:rsid w:val="0067358B"/>
    <w:rsid w:val="00673E6D"/>
    <w:rsid w:val="006740B0"/>
    <w:rsid w:val="00674852"/>
    <w:rsid w:val="00674BB5"/>
    <w:rsid w:val="006756B7"/>
    <w:rsid w:val="006758F9"/>
    <w:rsid w:val="00675BFD"/>
    <w:rsid w:val="006767C2"/>
    <w:rsid w:val="006767EC"/>
    <w:rsid w:val="006772EC"/>
    <w:rsid w:val="006777B3"/>
    <w:rsid w:val="006778D0"/>
    <w:rsid w:val="00677AFE"/>
    <w:rsid w:val="0068011E"/>
    <w:rsid w:val="00680323"/>
    <w:rsid w:val="00680359"/>
    <w:rsid w:val="00680E0D"/>
    <w:rsid w:val="00680FA6"/>
    <w:rsid w:val="0068169B"/>
    <w:rsid w:val="006816B8"/>
    <w:rsid w:val="00681D9B"/>
    <w:rsid w:val="00682315"/>
    <w:rsid w:val="00682C64"/>
    <w:rsid w:val="006833E6"/>
    <w:rsid w:val="00683EA8"/>
    <w:rsid w:val="00684798"/>
    <w:rsid w:val="00684BD3"/>
    <w:rsid w:val="00684FD2"/>
    <w:rsid w:val="0068530C"/>
    <w:rsid w:val="006856FF"/>
    <w:rsid w:val="0068600D"/>
    <w:rsid w:val="00686BCA"/>
    <w:rsid w:val="006871C0"/>
    <w:rsid w:val="00687C64"/>
    <w:rsid w:val="00687D16"/>
    <w:rsid w:val="00690AF9"/>
    <w:rsid w:val="00690EBD"/>
    <w:rsid w:val="006917D5"/>
    <w:rsid w:val="00691F76"/>
    <w:rsid w:val="00692075"/>
    <w:rsid w:val="00692EC1"/>
    <w:rsid w:val="0069332E"/>
    <w:rsid w:val="0069333C"/>
    <w:rsid w:val="00693EEF"/>
    <w:rsid w:val="00694514"/>
    <w:rsid w:val="00694E4B"/>
    <w:rsid w:val="006953A3"/>
    <w:rsid w:val="00695D54"/>
    <w:rsid w:val="006966DF"/>
    <w:rsid w:val="006974BD"/>
    <w:rsid w:val="0069762B"/>
    <w:rsid w:val="0069771D"/>
    <w:rsid w:val="00697D1D"/>
    <w:rsid w:val="006A15B6"/>
    <w:rsid w:val="006A1768"/>
    <w:rsid w:val="006A1925"/>
    <w:rsid w:val="006A21C0"/>
    <w:rsid w:val="006A2666"/>
    <w:rsid w:val="006A288B"/>
    <w:rsid w:val="006A2BE7"/>
    <w:rsid w:val="006A3997"/>
    <w:rsid w:val="006A3CFA"/>
    <w:rsid w:val="006A42DC"/>
    <w:rsid w:val="006A435A"/>
    <w:rsid w:val="006A4996"/>
    <w:rsid w:val="006A500F"/>
    <w:rsid w:val="006A5796"/>
    <w:rsid w:val="006A5E79"/>
    <w:rsid w:val="006A5FBF"/>
    <w:rsid w:val="006A60E1"/>
    <w:rsid w:val="006A6750"/>
    <w:rsid w:val="006A67E5"/>
    <w:rsid w:val="006B0258"/>
    <w:rsid w:val="006B0579"/>
    <w:rsid w:val="006B1125"/>
    <w:rsid w:val="006B1EB8"/>
    <w:rsid w:val="006B2808"/>
    <w:rsid w:val="006B29FC"/>
    <w:rsid w:val="006B363E"/>
    <w:rsid w:val="006B381A"/>
    <w:rsid w:val="006B4234"/>
    <w:rsid w:val="006B4308"/>
    <w:rsid w:val="006B48A7"/>
    <w:rsid w:val="006B4DBF"/>
    <w:rsid w:val="006B4DCA"/>
    <w:rsid w:val="006B4F8E"/>
    <w:rsid w:val="006B52D6"/>
    <w:rsid w:val="006B538C"/>
    <w:rsid w:val="006B5DF2"/>
    <w:rsid w:val="006B6994"/>
    <w:rsid w:val="006B7244"/>
    <w:rsid w:val="006B765B"/>
    <w:rsid w:val="006B7B63"/>
    <w:rsid w:val="006B7CE0"/>
    <w:rsid w:val="006C1A96"/>
    <w:rsid w:val="006C1D91"/>
    <w:rsid w:val="006C22B2"/>
    <w:rsid w:val="006C23B8"/>
    <w:rsid w:val="006C2D44"/>
    <w:rsid w:val="006C347C"/>
    <w:rsid w:val="006C351A"/>
    <w:rsid w:val="006C357D"/>
    <w:rsid w:val="006C3BCB"/>
    <w:rsid w:val="006C47C6"/>
    <w:rsid w:val="006C54E7"/>
    <w:rsid w:val="006C670D"/>
    <w:rsid w:val="006C6C06"/>
    <w:rsid w:val="006C6D78"/>
    <w:rsid w:val="006C7614"/>
    <w:rsid w:val="006C7B7C"/>
    <w:rsid w:val="006C7CD8"/>
    <w:rsid w:val="006D0F01"/>
    <w:rsid w:val="006D1A5B"/>
    <w:rsid w:val="006D1C5E"/>
    <w:rsid w:val="006D23CE"/>
    <w:rsid w:val="006D24E0"/>
    <w:rsid w:val="006D3143"/>
    <w:rsid w:val="006D339B"/>
    <w:rsid w:val="006D45E4"/>
    <w:rsid w:val="006D58D3"/>
    <w:rsid w:val="006D6D17"/>
    <w:rsid w:val="006D7DDD"/>
    <w:rsid w:val="006E06FA"/>
    <w:rsid w:val="006E0C70"/>
    <w:rsid w:val="006E105A"/>
    <w:rsid w:val="006E17EF"/>
    <w:rsid w:val="006E2540"/>
    <w:rsid w:val="006E2B15"/>
    <w:rsid w:val="006E2D33"/>
    <w:rsid w:val="006E2ED1"/>
    <w:rsid w:val="006E5B18"/>
    <w:rsid w:val="006E5DFC"/>
    <w:rsid w:val="006E695A"/>
    <w:rsid w:val="006E6EE6"/>
    <w:rsid w:val="006E6FE2"/>
    <w:rsid w:val="006E73A8"/>
    <w:rsid w:val="006F0E58"/>
    <w:rsid w:val="006F156C"/>
    <w:rsid w:val="006F158D"/>
    <w:rsid w:val="006F1E30"/>
    <w:rsid w:val="006F2183"/>
    <w:rsid w:val="006F21D2"/>
    <w:rsid w:val="006F225A"/>
    <w:rsid w:val="006F2F66"/>
    <w:rsid w:val="006F3127"/>
    <w:rsid w:val="006F354A"/>
    <w:rsid w:val="006F3870"/>
    <w:rsid w:val="006F42AB"/>
    <w:rsid w:val="006F4A9B"/>
    <w:rsid w:val="006F4C08"/>
    <w:rsid w:val="006F6505"/>
    <w:rsid w:val="006F6B54"/>
    <w:rsid w:val="006F75D5"/>
    <w:rsid w:val="00700DB3"/>
    <w:rsid w:val="00700F7F"/>
    <w:rsid w:val="0070209A"/>
    <w:rsid w:val="007027AC"/>
    <w:rsid w:val="00702BFB"/>
    <w:rsid w:val="00703412"/>
    <w:rsid w:val="00703A9D"/>
    <w:rsid w:val="0070433A"/>
    <w:rsid w:val="00704781"/>
    <w:rsid w:val="00704A94"/>
    <w:rsid w:val="0070587D"/>
    <w:rsid w:val="00705998"/>
    <w:rsid w:val="00705E71"/>
    <w:rsid w:val="0070635E"/>
    <w:rsid w:val="00706A82"/>
    <w:rsid w:val="00710568"/>
    <w:rsid w:val="00711443"/>
    <w:rsid w:val="00712EC7"/>
    <w:rsid w:val="007134B5"/>
    <w:rsid w:val="00713795"/>
    <w:rsid w:val="00713AB7"/>
    <w:rsid w:val="00713BD2"/>
    <w:rsid w:val="00714D00"/>
    <w:rsid w:val="00717D25"/>
    <w:rsid w:val="00720131"/>
    <w:rsid w:val="00720873"/>
    <w:rsid w:val="00720DED"/>
    <w:rsid w:val="007218BF"/>
    <w:rsid w:val="00721B78"/>
    <w:rsid w:val="00723288"/>
    <w:rsid w:val="00723B12"/>
    <w:rsid w:val="007243B3"/>
    <w:rsid w:val="00725986"/>
    <w:rsid w:val="00725A37"/>
    <w:rsid w:val="00725DAC"/>
    <w:rsid w:val="00726224"/>
    <w:rsid w:val="0072685A"/>
    <w:rsid w:val="00727310"/>
    <w:rsid w:val="0072780C"/>
    <w:rsid w:val="00730116"/>
    <w:rsid w:val="00730360"/>
    <w:rsid w:val="00731A68"/>
    <w:rsid w:val="00731BDD"/>
    <w:rsid w:val="00731C74"/>
    <w:rsid w:val="00731EE1"/>
    <w:rsid w:val="0073200B"/>
    <w:rsid w:val="00732F45"/>
    <w:rsid w:val="00733502"/>
    <w:rsid w:val="00733DA4"/>
    <w:rsid w:val="00733DBD"/>
    <w:rsid w:val="007361DA"/>
    <w:rsid w:val="007363B1"/>
    <w:rsid w:val="0073731B"/>
    <w:rsid w:val="0073740A"/>
    <w:rsid w:val="0073763C"/>
    <w:rsid w:val="00737788"/>
    <w:rsid w:val="007378D1"/>
    <w:rsid w:val="00740520"/>
    <w:rsid w:val="00740873"/>
    <w:rsid w:val="00740B2F"/>
    <w:rsid w:val="007413BB"/>
    <w:rsid w:val="00741838"/>
    <w:rsid w:val="00741B57"/>
    <w:rsid w:val="00741B79"/>
    <w:rsid w:val="00742437"/>
    <w:rsid w:val="0074262D"/>
    <w:rsid w:val="007427A0"/>
    <w:rsid w:val="007428C7"/>
    <w:rsid w:val="00742F40"/>
    <w:rsid w:val="007430BD"/>
    <w:rsid w:val="007439DA"/>
    <w:rsid w:val="007439E6"/>
    <w:rsid w:val="00744118"/>
    <w:rsid w:val="00745664"/>
    <w:rsid w:val="00745877"/>
    <w:rsid w:val="007459C7"/>
    <w:rsid w:val="00746813"/>
    <w:rsid w:val="00747BFD"/>
    <w:rsid w:val="00747E30"/>
    <w:rsid w:val="007509EE"/>
    <w:rsid w:val="00750F46"/>
    <w:rsid w:val="00751249"/>
    <w:rsid w:val="00751743"/>
    <w:rsid w:val="0075190B"/>
    <w:rsid w:val="0075199E"/>
    <w:rsid w:val="00751D19"/>
    <w:rsid w:val="00751DD3"/>
    <w:rsid w:val="00752658"/>
    <w:rsid w:val="007526D5"/>
    <w:rsid w:val="007542B3"/>
    <w:rsid w:val="0075435F"/>
    <w:rsid w:val="0075555D"/>
    <w:rsid w:val="0075555F"/>
    <w:rsid w:val="007558DF"/>
    <w:rsid w:val="00755E4F"/>
    <w:rsid w:val="00756F75"/>
    <w:rsid w:val="007571D3"/>
    <w:rsid w:val="00757540"/>
    <w:rsid w:val="00757D56"/>
    <w:rsid w:val="00760B5F"/>
    <w:rsid w:val="00760C75"/>
    <w:rsid w:val="00760F3C"/>
    <w:rsid w:val="007610B5"/>
    <w:rsid w:val="007612A3"/>
    <w:rsid w:val="007643F1"/>
    <w:rsid w:val="00764F2C"/>
    <w:rsid w:val="00765A0C"/>
    <w:rsid w:val="00765A93"/>
    <w:rsid w:val="00766CE9"/>
    <w:rsid w:val="00766E3E"/>
    <w:rsid w:val="007673CE"/>
    <w:rsid w:val="00767A92"/>
    <w:rsid w:val="00770071"/>
    <w:rsid w:val="00770110"/>
    <w:rsid w:val="00770178"/>
    <w:rsid w:val="00771CC1"/>
    <w:rsid w:val="00771ED2"/>
    <w:rsid w:val="00772FE4"/>
    <w:rsid w:val="007732F6"/>
    <w:rsid w:val="00774903"/>
    <w:rsid w:val="00775220"/>
    <w:rsid w:val="007753D5"/>
    <w:rsid w:val="007755CC"/>
    <w:rsid w:val="00775838"/>
    <w:rsid w:val="007758D7"/>
    <w:rsid w:val="0077592D"/>
    <w:rsid w:val="00775975"/>
    <w:rsid w:val="00775D90"/>
    <w:rsid w:val="007765BB"/>
    <w:rsid w:val="0077770A"/>
    <w:rsid w:val="007801EC"/>
    <w:rsid w:val="00780A1E"/>
    <w:rsid w:val="00781829"/>
    <w:rsid w:val="00783278"/>
    <w:rsid w:val="00783CB5"/>
    <w:rsid w:val="00784048"/>
    <w:rsid w:val="00784560"/>
    <w:rsid w:val="00785387"/>
    <w:rsid w:val="00785505"/>
    <w:rsid w:val="007859D0"/>
    <w:rsid w:val="00785A61"/>
    <w:rsid w:val="00786356"/>
    <w:rsid w:val="0078647E"/>
    <w:rsid w:val="00786742"/>
    <w:rsid w:val="00787107"/>
    <w:rsid w:val="00787195"/>
    <w:rsid w:val="00787C5A"/>
    <w:rsid w:val="0079048C"/>
    <w:rsid w:val="00791D2E"/>
    <w:rsid w:val="00792DB5"/>
    <w:rsid w:val="007931C5"/>
    <w:rsid w:val="00793283"/>
    <w:rsid w:val="0079439F"/>
    <w:rsid w:val="007945BE"/>
    <w:rsid w:val="00794705"/>
    <w:rsid w:val="00795460"/>
    <w:rsid w:val="00795C32"/>
    <w:rsid w:val="00797786"/>
    <w:rsid w:val="007A0291"/>
    <w:rsid w:val="007A116E"/>
    <w:rsid w:val="007A1180"/>
    <w:rsid w:val="007A20F2"/>
    <w:rsid w:val="007A21ED"/>
    <w:rsid w:val="007A246F"/>
    <w:rsid w:val="007A26BB"/>
    <w:rsid w:val="007A28C5"/>
    <w:rsid w:val="007A2B20"/>
    <w:rsid w:val="007A2BE6"/>
    <w:rsid w:val="007A3D49"/>
    <w:rsid w:val="007A425B"/>
    <w:rsid w:val="007A4E95"/>
    <w:rsid w:val="007A51C5"/>
    <w:rsid w:val="007A5C98"/>
    <w:rsid w:val="007A653E"/>
    <w:rsid w:val="007A7171"/>
    <w:rsid w:val="007A794F"/>
    <w:rsid w:val="007B0128"/>
    <w:rsid w:val="007B0F60"/>
    <w:rsid w:val="007B12E4"/>
    <w:rsid w:val="007B1534"/>
    <w:rsid w:val="007B1D41"/>
    <w:rsid w:val="007B20CA"/>
    <w:rsid w:val="007B2250"/>
    <w:rsid w:val="007B2B09"/>
    <w:rsid w:val="007B2B7D"/>
    <w:rsid w:val="007B2EB4"/>
    <w:rsid w:val="007B3335"/>
    <w:rsid w:val="007B3448"/>
    <w:rsid w:val="007B3C21"/>
    <w:rsid w:val="007B3C7C"/>
    <w:rsid w:val="007B4A2D"/>
    <w:rsid w:val="007B5087"/>
    <w:rsid w:val="007B5DBF"/>
    <w:rsid w:val="007B5FA2"/>
    <w:rsid w:val="007B6B1D"/>
    <w:rsid w:val="007B7439"/>
    <w:rsid w:val="007B7498"/>
    <w:rsid w:val="007B7F6A"/>
    <w:rsid w:val="007C017D"/>
    <w:rsid w:val="007C0240"/>
    <w:rsid w:val="007C11F7"/>
    <w:rsid w:val="007C1AF0"/>
    <w:rsid w:val="007C2585"/>
    <w:rsid w:val="007C258A"/>
    <w:rsid w:val="007C540F"/>
    <w:rsid w:val="007C564E"/>
    <w:rsid w:val="007C5C13"/>
    <w:rsid w:val="007C5CD2"/>
    <w:rsid w:val="007D0056"/>
    <w:rsid w:val="007D0826"/>
    <w:rsid w:val="007D0A22"/>
    <w:rsid w:val="007D0A76"/>
    <w:rsid w:val="007D1561"/>
    <w:rsid w:val="007D1CC6"/>
    <w:rsid w:val="007D1D23"/>
    <w:rsid w:val="007D2E0D"/>
    <w:rsid w:val="007D399D"/>
    <w:rsid w:val="007D3CC3"/>
    <w:rsid w:val="007D48AC"/>
    <w:rsid w:val="007D4C2D"/>
    <w:rsid w:val="007D4E69"/>
    <w:rsid w:val="007D5241"/>
    <w:rsid w:val="007D5B99"/>
    <w:rsid w:val="007D611A"/>
    <w:rsid w:val="007D6A31"/>
    <w:rsid w:val="007D7381"/>
    <w:rsid w:val="007D7462"/>
    <w:rsid w:val="007D7647"/>
    <w:rsid w:val="007D7729"/>
    <w:rsid w:val="007D7A7D"/>
    <w:rsid w:val="007E0D7D"/>
    <w:rsid w:val="007E1358"/>
    <w:rsid w:val="007E2DF8"/>
    <w:rsid w:val="007E31E0"/>
    <w:rsid w:val="007E3F49"/>
    <w:rsid w:val="007E52A8"/>
    <w:rsid w:val="007E6175"/>
    <w:rsid w:val="007E64AE"/>
    <w:rsid w:val="007E7864"/>
    <w:rsid w:val="007F0E49"/>
    <w:rsid w:val="007F0F52"/>
    <w:rsid w:val="007F1C9B"/>
    <w:rsid w:val="007F1E55"/>
    <w:rsid w:val="007F1FD0"/>
    <w:rsid w:val="007F23B1"/>
    <w:rsid w:val="007F25B1"/>
    <w:rsid w:val="007F3EAE"/>
    <w:rsid w:val="007F60C3"/>
    <w:rsid w:val="007F6DA3"/>
    <w:rsid w:val="007F6EB7"/>
    <w:rsid w:val="007F7090"/>
    <w:rsid w:val="007F795B"/>
    <w:rsid w:val="007F79F4"/>
    <w:rsid w:val="007F7B89"/>
    <w:rsid w:val="007F7FD8"/>
    <w:rsid w:val="008002CD"/>
    <w:rsid w:val="00800552"/>
    <w:rsid w:val="00800B24"/>
    <w:rsid w:val="00801311"/>
    <w:rsid w:val="00803482"/>
    <w:rsid w:val="0080356B"/>
    <w:rsid w:val="00803665"/>
    <w:rsid w:val="008036AB"/>
    <w:rsid w:val="00804296"/>
    <w:rsid w:val="0080474A"/>
    <w:rsid w:val="008055F3"/>
    <w:rsid w:val="00805710"/>
    <w:rsid w:val="00806A0B"/>
    <w:rsid w:val="008072EB"/>
    <w:rsid w:val="00810376"/>
    <w:rsid w:val="008114C4"/>
    <w:rsid w:val="0081158C"/>
    <w:rsid w:val="00811E7A"/>
    <w:rsid w:val="00812111"/>
    <w:rsid w:val="008121E4"/>
    <w:rsid w:val="00812C6B"/>
    <w:rsid w:val="008144EA"/>
    <w:rsid w:val="00814CC7"/>
    <w:rsid w:val="0081578A"/>
    <w:rsid w:val="008157B7"/>
    <w:rsid w:val="00815E04"/>
    <w:rsid w:val="00815EA4"/>
    <w:rsid w:val="0081621E"/>
    <w:rsid w:val="00816CE9"/>
    <w:rsid w:val="00816D77"/>
    <w:rsid w:val="00817132"/>
    <w:rsid w:val="0081737B"/>
    <w:rsid w:val="0082031B"/>
    <w:rsid w:val="00820762"/>
    <w:rsid w:val="00820CD4"/>
    <w:rsid w:val="00821342"/>
    <w:rsid w:val="008215B6"/>
    <w:rsid w:val="00821D01"/>
    <w:rsid w:val="00822941"/>
    <w:rsid w:val="00823A14"/>
    <w:rsid w:val="00823E6B"/>
    <w:rsid w:val="00824749"/>
    <w:rsid w:val="00824C34"/>
    <w:rsid w:val="00824DF5"/>
    <w:rsid w:val="00824E5A"/>
    <w:rsid w:val="00824F00"/>
    <w:rsid w:val="00825A4B"/>
    <w:rsid w:val="00825C92"/>
    <w:rsid w:val="00825CFE"/>
    <w:rsid w:val="0082705D"/>
    <w:rsid w:val="0082724E"/>
    <w:rsid w:val="00827FF6"/>
    <w:rsid w:val="008308CB"/>
    <w:rsid w:val="00831A05"/>
    <w:rsid w:val="00831F03"/>
    <w:rsid w:val="00832CA7"/>
    <w:rsid w:val="00833B00"/>
    <w:rsid w:val="00834044"/>
    <w:rsid w:val="00834121"/>
    <w:rsid w:val="0083432B"/>
    <w:rsid w:val="00834B2A"/>
    <w:rsid w:val="00835472"/>
    <w:rsid w:val="00835BE8"/>
    <w:rsid w:val="00835EF9"/>
    <w:rsid w:val="008361A8"/>
    <w:rsid w:val="00837CBA"/>
    <w:rsid w:val="008401BB"/>
    <w:rsid w:val="0084055A"/>
    <w:rsid w:val="0084091D"/>
    <w:rsid w:val="008409AC"/>
    <w:rsid w:val="008412A4"/>
    <w:rsid w:val="00841728"/>
    <w:rsid w:val="008435BC"/>
    <w:rsid w:val="00843D6E"/>
    <w:rsid w:val="0084672D"/>
    <w:rsid w:val="00846887"/>
    <w:rsid w:val="00846EDA"/>
    <w:rsid w:val="0084707F"/>
    <w:rsid w:val="0084757E"/>
    <w:rsid w:val="00847BA5"/>
    <w:rsid w:val="00847CE1"/>
    <w:rsid w:val="00850F65"/>
    <w:rsid w:val="00851297"/>
    <w:rsid w:val="00852235"/>
    <w:rsid w:val="00852645"/>
    <w:rsid w:val="00852954"/>
    <w:rsid w:val="00852969"/>
    <w:rsid w:val="00852B17"/>
    <w:rsid w:val="008530D3"/>
    <w:rsid w:val="0085480E"/>
    <w:rsid w:val="00855718"/>
    <w:rsid w:val="008557CE"/>
    <w:rsid w:val="0085711A"/>
    <w:rsid w:val="008571B3"/>
    <w:rsid w:val="008572D6"/>
    <w:rsid w:val="00860533"/>
    <w:rsid w:val="0086100C"/>
    <w:rsid w:val="00861122"/>
    <w:rsid w:val="00861F6D"/>
    <w:rsid w:val="00862B44"/>
    <w:rsid w:val="00863247"/>
    <w:rsid w:val="008638A1"/>
    <w:rsid w:val="008638F3"/>
    <w:rsid w:val="00863B77"/>
    <w:rsid w:val="008647E2"/>
    <w:rsid w:val="008648A9"/>
    <w:rsid w:val="00864A2C"/>
    <w:rsid w:val="008664A5"/>
    <w:rsid w:val="008668D1"/>
    <w:rsid w:val="00866BC1"/>
    <w:rsid w:val="00867A25"/>
    <w:rsid w:val="008702B3"/>
    <w:rsid w:val="00870667"/>
    <w:rsid w:val="008708B3"/>
    <w:rsid w:val="008708BC"/>
    <w:rsid w:val="00871104"/>
    <w:rsid w:val="008712B1"/>
    <w:rsid w:val="008712CC"/>
    <w:rsid w:val="00871742"/>
    <w:rsid w:val="00871E9C"/>
    <w:rsid w:val="00871EE8"/>
    <w:rsid w:val="00873622"/>
    <w:rsid w:val="00873F33"/>
    <w:rsid w:val="008748F2"/>
    <w:rsid w:val="0087660A"/>
    <w:rsid w:val="00876696"/>
    <w:rsid w:val="00876BF1"/>
    <w:rsid w:val="00876C02"/>
    <w:rsid w:val="00876C3C"/>
    <w:rsid w:val="00877395"/>
    <w:rsid w:val="00877A02"/>
    <w:rsid w:val="00880066"/>
    <w:rsid w:val="008805E4"/>
    <w:rsid w:val="00881791"/>
    <w:rsid w:val="00881917"/>
    <w:rsid w:val="008820DF"/>
    <w:rsid w:val="008826A6"/>
    <w:rsid w:val="008826DE"/>
    <w:rsid w:val="00882733"/>
    <w:rsid w:val="008829D5"/>
    <w:rsid w:val="0088372D"/>
    <w:rsid w:val="00883C5B"/>
    <w:rsid w:val="00885BD7"/>
    <w:rsid w:val="00885FE6"/>
    <w:rsid w:val="008860D3"/>
    <w:rsid w:val="00886252"/>
    <w:rsid w:val="008867BC"/>
    <w:rsid w:val="008872C4"/>
    <w:rsid w:val="008879FD"/>
    <w:rsid w:val="00887CAD"/>
    <w:rsid w:val="00887EBC"/>
    <w:rsid w:val="00890D0F"/>
    <w:rsid w:val="0089190D"/>
    <w:rsid w:val="00891BA6"/>
    <w:rsid w:val="00891EE9"/>
    <w:rsid w:val="008930F5"/>
    <w:rsid w:val="00893570"/>
    <w:rsid w:val="008948E9"/>
    <w:rsid w:val="00895B44"/>
    <w:rsid w:val="00897328"/>
    <w:rsid w:val="00897BC5"/>
    <w:rsid w:val="008A00A3"/>
    <w:rsid w:val="008A0876"/>
    <w:rsid w:val="008A09C4"/>
    <w:rsid w:val="008A1167"/>
    <w:rsid w:val="008A1784"/>
    <w:rsid w:val="008A1D31"/>
    <w:rsid w:val="008A21F7"/>
    <w:rsid w:val="008A308F"/>
    <w:rsid w:val="008A320A"/>
    <w:rsid w:val="008A3589"/>
    <w:rsid w:val="008A3FF9"/>
    <w:rsid w:val="008A462F"/>
    <w:rsid w:val="008A52BA"/>
    <w:rsid w:val="008A52F4"/>
    <w:rsid w:val="008A5943"/>
    <w:rsid w:val="008A5CAE"/>
    <w:rsid w:val="008A5E76"/>
    <w:rsid w:val="008A67A6"/>
    <w:rsid w:val="008A6967"/>
    <w:rsid w:val="008A74FB"/>
    <w:rsid w:val="008B1305"/>
    <w:rsid w:val="008B1F14"/>
    <w:rsid w:val="008B2538"/>
    <w:rsid w:val="008B2717"/>
    <w:rsid w:val="008B2F09"/>
    <w:rsid w:val="008B30DC"/>
    <w:rsid w:val="008B36AD"/>
    <w:rsid w:val="008B5F73"/>
    <w:rsid w:val="008B6BD6"/>
    <w:rsid w:val="008B701B"/>
    <w:rsid w:val="008C1274"/>
    <w:rsid w:val="008C2EA3"/>
    <w:rsid w:val="008C30D1"/>
    <w:rsid w:val="008C37EC"/>
    <w:rsid w:val="008C4136"/>
    <w:rsid w:val="008C4753"/>
    <w:rsid w:val="008C4781"/>
    <w:rsid w:val="008C49BD"/>
    <w:rsid w:val="008C4C00"/>
    <w:rsid w:val="008C50C7"/>
    <w:rsid w:val="008C523B"/>
    <w:rsid w:val="008C5296"/>
    <w:rsid w:val="008C54AD"/>
    <w:rsid w:val="008C559B"/>
    <w:rsid w:val="008C59AE"/>
    <w:rsid w:val="008C6059"/>
    <w:rsid w:val="008C61CB"/>
    <w:rsid w:val="008C633E"/>
    <w:rsid w:val="008C6D53"/>
    <w:rsid w:val="008C721E"/>
    <w:rsid w:val="008D004B"/>
    <w:rsid w:val="008D16F2"/>
    <w:rsid w:val="008D21BC"/>
    <w:rsid w:val="008D387D"/>
    <w:rsid w:val="008D3984"/>
    <w:rsid w:val="008D3BB8"/>
    <w:rsid w:val="008D3CA4"/>
    <w:rsid w:val="008D3CFB"/>
    <w:rsid w:val="008D434C"/>
    <w:rsid w:val="008D47AC"/>
    <w:rsid w:val="008D488B"/>
    <w:rsid w:val="008D5538"/>
    <w:rsid w:val="008D59B6"/>
    <w:rsid w:val="008D62CE"/>
    <w:rsid w:val="008D6571"/>
    <w:rsid w:val="008D78E6"/>
    <w:rsid w:val="008D7983"/>
    <w:rsid w:val="008E0C99"/>
    <w:rsid w:val="008E18D4"/>
    <w:rsid w:val="008E1C3A"/>
    <w:rsid w:val="008E2486"/>
    <w:rsid w:val="008E2ED4"/>
    <w:rsid w:val="008E4DA5"/>
    <w:rsid w:val="008E5181"/>
    <w:rsid w:val="008E5813"/>
    <w:rsid w:val="008E77C6"/>
    <w:rsid w:val="008E7BE4"/>
    <w:rsid w:val="008E7E19"/>
    <w:rsid w:val="008F03B1"/>
    <w:rsid w:val="008F054C"/>
    <w:rsid w:val="008F17CA"/>
    <w:rsid w:val="008F1B92"/>
    <w:rsid w:val="008F200F"/>
    <w:rsid w:val="008F231D"/>
    <w:rsid w:val="008F25FB"/>
    <w:rsid w:val="008F2E20"/>
    <w:rsid w:val="008F3341"/>
    <w:rsid w:val="008F362E"/>
    <w:rsid w:val="008F374C"/>
    <w:rsid w:val="008F396A"/>
    <w:rsid w:val="008F397B"/>
    <w:rsid w:val="008F4FD7"/>
    <w:rsid w:val="008F5457"/>
    <w:rsid w:val="008F5D0B"/>
    <w:rsid w:val="008F69DE"/>
    <w:rsid w:val="008F6F95"/>
    <w:rsid w:val="008F76B6"/>
    <w:rsid w:val="008F7A77"/>
    <w:rsid w:val="008F7B35"/>
    <w:rsid w:val="008F7D08"/>
    <w:rsid w:val="00900A0C"/>
    <w:rsid w:val="00900D03"/>
    <w:rsid w:val="00901AA7"/>
    <w:rsid w:val="00901D4C"/>
    <w:rsid w:val="00903613"/>
    <w:rsid w:val="0090377D"/>
    <w:rsid w:val="009039C2"/>
    <w:rsid w:val="00903FE1"/>
    <w:rsid w:val="00905252"/>
    <w:rsid w:val="009062B5"/>
    <w:rsid w:val="00907589"/>
    <w:rsid w:val="00907A23"/>
    <w:rsid w:val="00910CDB"/>
    <w:rsid w:val="00913623"/>
    <w:rsid w:val="00913BB7"/>
    <w:rsid w:val="00913BEF"/>
    <w:rsid w:val="00914F8D"/>
    <w:rsid w:val="009157EB"/>
    <w:rsid w:val="009179A3"/>
    <w:rsid w:val="00917AF3"/>
    <w:rsid w:val="00917CD4"/>
    <w:rsid w:val="00920129"/>
    <w:rsid w:val="009205AC"/>
    <w:rsid w:val="009205EC"/>
    <w:rsid w:val="00920800"/>
    <w:rsid w:val="009211FA"/>
    <w:rsid w:val="00921514"/>
    <w:rsid w:val="00921595"/>
    <w:rsid w:val="00921CDA"/>
    <w:rsid w:val="00921DD8"/>
    <w:rsid w:val="009222F9"/>
    <w:rsid w:val="0092292A"/>
    <w:rsid w:val="00923E1E"/>
    <w:rsid w:val="009241F5"/>
    <w:rsid w:val="00924799"/>
    <w:rsid w:val="00924DC9"/>
    <w:rsid w:val="00925402"/>
    <w:rsid w:val="00925DBF"/>
    <w:rsid w:val="00927499"/>
    <w:rsid w:val="009275DD"/>
    <w:rsid w:val="00927916"/>
    <w:rsid w:val="00927B04"/>
    <w:rsid w:val="00927D2C"/>
    <w:rsid w:val="00930132"/>
    <w:rsid w:val="0093059C"/>
    <w:rsid w:val="009305BB"/>
    <w:rsid w:val="009305DE"/>
    <w:rsid w:val="0093067D"/>
    <w:rsid w:val="00930EF3"/>
    <w:rsid w:val="0093144B"/>
    <w:rsid w:val="00931FD8"/>
    <w:rsid w:val="009321EA"/>
    <w:rsid w:val="0093323C"/>
    <w:rsid w:val="00933270"/>
    <w:rsid w:val="00934A74"/>
    <w:rsid w:val="0093641D"/>
    <w:rsid w:val="00936B44"/>
    <w:rsid w:val="00936E95"/>
    <w:rsid w:val="00937B75"/>
    <w:rsid w:val="00940DAB"/>
    <w:rsid w:val="00940ED3"/>
    <w:rsid w:val="00941738"/>
    <w:rsid w:val="00941D8C"/>
    <w:rsid w:val="0094257F"/>
    <w:rsid w:val="009425F2"/>
    <w:rsid w:val="009426E0"/>
    <w:rsid w:val="0094397F"/>
    <w:rsid w:val="00944548"/>
    <w:rsid w:val="009463C0"/>
    <w:rsid w:val="00947BC0"/>
    <w:rsid w:val="00947EF6"/>
    <w:rsid w:val="00951405"/>
    <w:rsid w:val="00951876"/>
    <w:rsid w:val="0095192E"/>
    <w:rsid w:val="00951B48"/>
    <w:rsid w:val="00951E27"/>
    <w:rsid w:val="009527A7"/>
    <w:rsid w:val="00952890"/>
    <w:rsid w:val="009530F2"/>
    <w:rsid w:val="009544B9"/>
    <w:rsid w:val="0095521F"/>
    <w:rsid w:val="00955A12"/>
    <w:rsid w:val="00956256"/>
    <w:rsid w:val="00956EA9"/>
    <w:rsid w:val="009576B1"/>
    <w:rsid w:val="00957740"/>
    <w:rsid w:val="00957993"/>
    <w:rsid w:val="00960119"/>
    <w:rsid w:val="00960BC5"/>
    <w:rsid w:val="00960C2F"/>
    <w:rsid w:val="009612E7"/>
    <w:rsid w:val="009624E4"/>
    <w:rsid w:val="0096264F"/>
    <w:rsid w:val="00962B10"/>
    <w:rsid w:val="00962D1C"/>
    <w:rsid w:val="0096325D"/>
    <w:rsid w:val="00963A5D"/>
    <w:rsid w:val="00963D8B"/>
    <w:rsid w:val="00963F31"/>
    <w:rsid w:val="009641C0"/>
    <w:rsid w:val="00964725"/>
    <w:rsid w:val="00965768"/>
    <w:rsid w:val="00965C53"/>
    <w:rsid w:val="009676BD"/>
    <w:rsid w:val="009677C0"/>
    <w:rsid w:val="00967DD6"/>
    <w:rsid w:val="009701DE"/>
    <w:rsid w:val="00970AE1"/>
    <w:rsid w:val="00970B52"/>
    <w:rsid w:val="009712E4"/>
    <w:rsid w:val="00971450"/>
    <w:rsid w:val="0097170C"/>
    <w:rsid w:val="0097171F"/>
    <w:rsid w:val="00971F9D"/>
    <w:rsid w:val="009723F1"/>
    <w:rsid w:val="00973267"/>
    <w:rsid w:val="009734C9"/>
    <w:rsid w:val="00973AB6"/>
    <w:rsid w:val="0097400D"/>
    <w:rsid w:val="009746AA"/>
    <w:rsid w:val="0097518A"/>
    <w:rsid w:val="009756F8"/>
    <w:rsid w:val="0097580D"/>
    <w:rsid w:val="009765B3"/>
    <w:rsid w:val="00976F38"/>
    <w:rsid w:val="009772EC"/>
    <w:rsid w:val="00977BB7"/>
    <w:rsid w:val="0098086C"/>
    <w:rsid w:val="00981685"/>
    <w:rsid w:val="009819EE"/>
    <w:rsid w:val="009823FD"/>
    <w:rsid w:val="009829C2"/>
    <w:rsid w:val="009834C6"/>
    <w:rsid w:val="0098449D"/>
    <w:rsid w:val="00985B53"/>
    <w:rsid w:val="00985DCE"/>
    <w:rsid w:val="0098678D"/>
    <w:rsid w:val="00986D72"/>
    <w:rsid w:val="00986FAA"/>
    <w:rsid w:val="0098754E"/>
    <w:rsid w:val="00987F31"/>
    <w:rsid w:val="0099009C"/>
    <w:rsid w:val="00990620"/>
    <w:rsid w:val="009916BA"/>
    <w:rsid w:val="00992111"/>
    <w:rsid w:val="009921C7"/>
    <w:rsid w:val="009925FB"/>
    <w:rsid w:val="00992926"/>
    <w:rsid w:val="00992D58"/>
    <w:rsid w:val="00992EA8"/>
    <w:rsid w:val="00992FC9"/>
    <w:rsid w:val="00993078"/>
    <w:rsid w:val="00993EC8"/>
    <w:rsid w:val="00994574"/>
    <w:rsid w:val="00994B06"/>
    <w:rsid w:val="009950F6"/>
    <w:rsid w:val="00996F16"/>
    <w:rsid w:val="00996F69"/>
    <w:rsid w:val="009970F5"/>
    <w:rsid w:val="00997C5A"/>
    <w:rsid w:val="009A03B8"/>
    <w:rsid w:val="009A0445"/>
    <w:rsid w:val="009A0725"/>
    <w:rsid w:val="009A0FCE"/>
    <w:rsid w:val="009A10F6"/>
    <w:rsid w:val="009A1B78"/>
    <w:rsid w:val="009A221B"/>
    <w:rsid w:val="009A38F9"/>
    <w:rsid w:val="009A5044"/>
    <w:rsid w:val="009A5FDC"/>
    <w:rsid w:val="009A6376"/>
    <w:rsid w:val="009A6A99"/>
    <w:rsid w:val="009A717A"/>
    <w:rsid w:val="009B001F"/>
    <w:rsid w:val="009B062C"/>
    <w:rsid w:val="009B20DE"/>
    <w:rsid w:val="009B269C"/>
    <w:rsid w:val="009B30FC"/>
    <w:rsid w:val="009B32D0"/>
    <w:rsid w:val="009B44F6"/>
    <w:rsid w:val="009B47C7"/>
    <w:rsid w:val="009B49DA"/>
    <w:rsid w:val="009B5959"/>
    <w:rsid w:val="009B5E68"/>
    <w:rsid w:val="009B7D0B"/>
    <w:rsid w:val="009C0329"/>
    <w:rsid w:val="009C0BEF"/>
    <w:rsid w:val="009C2A7B"/>
    <w:rsid w:val="009C34FB"/>
    <w:rsid w:val="009C39A6"/>
    <w:rsid w:val="009C3B3B"/>
    <w:rsid w:val="009C427B"/>
    <w:rsid w:val="009C4A40"/>
    <w:rsid w:val="009C53CF"/>
    <w:rsid w:val="009C583C"/>
    <w:rsid w:val="009C5BD4"/>
    <w:rsid w:val="009C68C8"/>
    <w:rsid w:val="009C6E35"/>
    <w:rsid w:val="009C6E92"/>
    <w:rsid w:val="009C747A"/>
    <w:rsid w:val="009C7FF4"/>
    <w:rsid w:val="009D00CB"/>
    <w:rsid w:val="009D0C0B"/>
    <w:rsid w:val="009D0DE8"/>
    <w:rsid w:val="009D1BFD"/>
    <w:rsid w:val="009D1D99"/>
    <w:rsid w:val="009D2169"/>
    <w:rsid w:val="009D26F4"/>
    <w:rsid w:val="009D3393"/>
    <w:rsid w:val="009D34EF"/>
    <w:rsid w:val="009D3700"/>
    <w:rsid w:val="009D4211"/>
    <w:rsid w:val="009D4447"/>
    <w:rsid w:val="009D4749"/>
    <w:rsid w:val="009D4B16"/>
    <w:rsid w:val="009D4C62"/>
    <w:rsid w:val="009D50A7"/>
    <w:rsid w:val="009D53BD"/>
    <w:rsid w:val="009D6C6E"/>
    <w:rsid w:val="009D7996"/>
    <w:rsid w:val="009E0079"/>
    <w:rsid w:val="009E00B7"/>
    <w:rsid w:val="009E05BC"/>
    <w:rsid w:val="009E0994"/>
    <w:rsid w:val="009E0A72"/>
    <w:rsid w:val="009E16E9"/>
    <w:rsid w:val="009E20AA"/>
    <w:rsid w:val="009E269B"/>
    <w:rsid w:val="009E2F8F"/>
    <w:rsid w:val="009E32E3"/>
    <w:rsid w:val="009E38AA"/>
    <w:rsid w:val="009E3B1D"/>
    <w:rsid w:val="009E3B3D"/>
    <w:rsid w:val="009E45AE"/>
    <w:rsid w:val="009E4937"/>
    <w:rsid w:val="009E495C"/>
    <w:rsid w:val="009E5179"/>
    <w:rsid w:val="009E5227"/>
    <w:rsid w:val="009E5980"/>
    <w:rsid w:val="009E5FEB"/>
    <w:rsid w:val="009E64CE"/>
    <w:rsid w:val="009E6B41"/>
    <w:rsid w:val="009E7BFD"/>
    <w:rsid w:val="009F0BD7"/>
    <w:rsid w:val="009F14CB"/>
    <w:rsid w:val="009F1591"/>
    <w:rsid w:val="009F38D4"/>
    <w:rsid w:val="009F3CF5"/>
    <w:rsid w:val="009F62DC"/>
    <w:rsid w:val="009F6C96"/>
    <w:rsid w:val="009F7CBC"/>
    <w:rsid w:val="00A00096"/>
    <w:rsid w:val="00A00CC0"/>
    <w:rsid w:val="00A01AE5"/>
    <w:rsid w:val="00A0220C"/>
    <w:rsid w:val="00A025CD"/>
    <w:rsid w:val="00A0425E"/>
    <w:rsid w:val="00A044B7"/>
    <w:rsid w:val="00A04981"/>
    <w:rsid w:val="00A04BF5"/>
    <w:rsid w:val="00A06171"/>
    <w:rsid w:val="00A06FA3"/>
    <w:rsid w:val="00A073CE"/>
    <w:rsid w:val="00A07655"/>
    <w:rsid w:val="00A07CBE"/>
    <w:rsid w:val="00A10F33"/>
    <w:rsid w:val="00A113B8"/>
    <w:rsid w:val="00A11589"/>
    <w:rsid w:val="00A11786"/>
    <w:rsid w:val="00A11B30"/>
    <w:rsid w:val="00A134DB"/>
    <w:rsid w:val="00A1420F"/>
    <w:rsid w:val="00A146CE"/>
    <w:rsid w:val="00A14820"/>
    <w:rsid w:val="00A149FD"/>
    <w:rsid w:val="00A15491"/>
    <w:rsid w:val="00A15542"/>
    <w:rsid w:val="00A1644C"/>
    <w:rsid w:val="00A1696D"/>
    <w:rsid w:val="00A169DD"/>
    <w:rsid w:val="00A17068"/>
    <w:rsid w:val="00A17BDF"/>
    <w:rsid w:val="00A20368"/>
    <w:rsid w:val="00A20E44"/>
    <w:rsid w:val="00A21826"/>
    <w:rsid w:val="00A21B09"/>
    <w:rsid w:val="00A2212A"/>
    <w:rsid w:val="00A22449"/>
    <w:rsid w:val="00A22CE2"/>
    <w:rsid w:val="00A23FF1"/>
    <w:rsid w:val="00A24D96"/>
    <w:rsid w:val="00A254DE"/>
    <w:rsid w:val="00A25535"/>
    <w:rsid w:val="00A26622"/>
    <w:rsid w:val="00A2735E"/>
    <w:rsid w:val="00A279C8"/>
    <w:rsid w:val="00A27C8B"/>
    <w:rsid w:val="00A30616"/>
    <w:rsid w:val="00A30704"/>
    <w:rsid w:val="00A30992"/>
    <w:rsid w:val="00A30CC7"/>
    <w:rsid w:val="00A3210A"/>
    <w:rsid w:val="00A33572"/>
    <w:rsid w:val="00A33B0A"/>
    <w:rsid w:val="00A347FB"/>
    <w:rsid w:val="00A352A2"/>
    <w:rsid w:val="00A3598F"/>
    <w:rsid w:val="00A35ACD"/>
    <w:rsid w:val="00A35AF9"/>
    <w:rsid w:val="00A3684C"/>
    <w:rsid w:val="00A36CEB"/>
    <w:rsid w:val="00A371CB"/>
    <w:rsid w:val="00A3757C"/>
    <w:rsid w:val="00A37E98"/>
    <w:rsid w:val="00A404C2"/>
    <w:rsid w:val="00A40576"/>
    <w:rsid w:val="00A40B28"/>
    <w:rsid w:val="00A41024"/>
    <w:rsid w:val="00A41A13"/>
    <w:rsid w:val="00A41F33"/>
    <w:rsid w:val="00A41FEE"/>
    <w:rsid w:val="00A426A1"/>
    <w:rsid w:val="00A42CE0"/>
    <w:rsid w:val="00A44853"/>
    <w:rsid w:val="00A4491E"/>
    <w:rsid w:val="00A44B46"/>
    <w:rsid w:val="00A44D47"/>
    <w:rsid w:val="00A452E4"/>
    <w:rsid w:val="00A4536B"/>
    <w:rsid w:val="00A45651"/>
    <w:rsid w:val="00A45850"/>
    <w:rsid w:val="00A458AF"/>
    <w:rsid w:val="00A45B64"/>
    <w:rsid w:val="00A45E61"/>
    <w:rsid w:val="00A46517"/>
    <w:rsid w:val="00A46FEC"/>
    <w:rsid w:val="00A47A0D"/>
    <w:rsid w:val="00A51D48"/>
    <w:rsid w:val="00A53C64"/>
    <w:rsid w:val="00A53DA9"/>
    <w:rsid w:val="00A53DC4"/>
    <w:rsid w:val="00A53F30"/>
    <w:rsid w:val="00A54108"/>
    <w:rsid w:val="00A54E82"/>
    <w:rsid w:val="00A550C1"/>
    <w:rsid w:val="00A55B46"/>
    <w:rsid w:val="00A55EF8"/>
    <w:rsid w:val="00A5603D"/>
    <w:rsid w:val="00A57196"/>
    <w:rsid w:val="00A57B0D"/>
    <w:rsid w:val="00A60865"/>
    <w:rsid w:val="00A60CB0"/>
    <w:rsid w:val="00A61691"/>
    <w:rsid w:val="00A6170B"/>
    <w:rsid w:val="00A61945"/>
    <w:rsid w:val="00A629C8"/>
    <w:rsid w:val="00A62B39"/>
    <w:rsid w:val="00A62D23"/>
    <w:rsid w:val="00A62D75"/>
    <w:rsid w:val="00A63332"/>
    <w:rsid w:val="00A63815"/>
    <w:rsid w:val="00A64C95"/>
    <w:rsid w:val="00A64F6D"/>
    <w:rsid w:val="00A65257"/>
    <w:rsid w:val="00A65509"/>
    <w:rsid w:val="00A65781"/>
    <w:rsid w:val="00A66754"/>
    <w:rsid w:val="00A668C6"/>
    <w:rsid w:val="00A66B82"/>
    <w:rsid w:val="00A672C4"/>
    <w:rsid w:val="00A702EE"/>
    <w:rsid w:val="00A703A2"/>
    <w:rsid w:val="00A70F10"/>
    <w:rsid w:val="00A70FB2"/>
    <w:rsid w:val="00A71026"/>
    <w:rsid w:val="00A7156F"/>
    <w:rsid w:val="00A72535"/>
    <w:rsid w:val="00A72EE4"/>
    <w:rsid w:val="00A74BFB"/>
    <w:rsid w:val="00A75783"/>
    <w:rsid w:val="00A75E24"/>
    <w:rsid w:val="00A82261"/>
    <w:rsid w:val="00A823C0"/>
    <w:rsid w:val="00A85A00"/>
    <w:rsid w:val="00A93185"/>
    <w:rsid w:val="00A9328A"/>
    <w:rsid w:val="00A93D66"/>
    <w:rsid w:val="00A947AE"/>
    <w:rsid w:val="00A950D3"/>
    <w:rsid w:val="00A9549B"/>
    <w:rsid w:val="00A964E5"/>
    <w:rsid w:val="00A97451"/>
    <w:rsid w:val="00AA061B"/>
    <w:rsid w:val="00AA0737"/>
    <w:rsid w:val="00AA0922"/>
    <w:rsid w:val="00AA0F1B"/>
    <w:rsid w:val="00AA12DF"/>
    <w:rsid w:val="00AA13E7"/>
    <w:rsid w:val="00AA1858"/>
    <w:rsid w:val="00AA1F22"/>
    <w:rsid w:val="00AA467C"/>
    <w:rsid w:val="00AA4704"/>
    <w:rsid w:val="00AA5097"/>
    <w:rsid w:val="00AA5983"/>
    <w:rsid w:val="00AA60F2"/>
    <w:rsid w:val="00AA6847"/>
    <w:rsid w:val="00AA6849"/>
    <w:rsid w:val="00AA6A42"/>
    <w:rsid w:val="00AA6B95"/>
    <w:rsid w:val="00AA6BC6"/>
    <w:rsid w:val="00AA7424"/>
    <w:rsid w:val="00AA7553"/>
    <w:rsid w:val="00AA78C5"/>
    <w:rsid w:val="00AA7E3B"/>
    <w:rsid w:val="00AB0BFF"/>
    <w:rsid w:val="00AB1165"/>
    <w:rsid w:val="00AB1A84"/>
    <w:rsid w:val="00AB2BEB"/>
    <w:rsid w:val="00AB37B0"/>
    <w:rsid w:val="00AB3931"/>
    <w:rsid w:val="00AB3B39"/>
    <w:rsid w:val="00AB3C03"/>
    <w:rsid w:val="00AB3C0A"/>
    <w:rsid w:val="00AB3C17"/>
    <w:rsid w:val="00AB493D"/>
    <w:rsid w:val="00AB4BA9"/>
    <w:rsid w:val="00AB4DE2"/>
    <w:rsid w:val="00AB50EC"/>
    <w:rsid w:val="00AB5820"/>
    <w:rsid w:val="00AB5C8A"/>
    <w:rsid w:val="00AB5E36"/>
    <w:rsid w:val="00AB5FE7"/>
    <w:rsid w:val="00AB610C"/>
    <w:rsid w:val="00AB6560"/>
    <w:rsid w:val="00AB709E"/>
    <w:rsid w:val="00AB7502"/>
    <w:rsid w:val="00AC02FA"/>
    <w:rsid w:val="00AC0CCB"/>
    <w:rsid w:val="00AC1544"/>
    <w:rsid w:val="00AC1CFE"/>
    <w:rsid w:val="00AC1EC3"/>
    <w:rsid w:val="00AC21F9"/>
    <w:rsid w:val="00AC2E52"/>
    <w:rsid w:val="00AC389A"/>
    <w:rsid w:val="00AC3D95"/>
    <w:rsid w:val="00AC49D5"/>
    <w:rsid w:val="00AC4F52"/>
    <w:rsid w:val="00AC5047"/>
    <w:rsid w:val="00AC5417"/>
    <w:rsid w:val="00AC561A"/>
    <w:rsid w:val="00AC5A35"/>
    <w:rsid w:val="00AC639E"/>
    <w:rsid w:val="00AC6B1A"/>
    <w:rsid w:val="00AC6BC4"/>
    <w:rsid w:val="00AC7055"/>
    <w:rsid w:val="00AC7509"/>
    <w:rsid w:val="00AC77B0"/>
    <w:rsid w:val="00AD036D"/>
    <w:rsid w:val="00AD0606"/>
    <w:rsid w:val="00AD0635"/>
    <w:rsid w:val="00AD0802"/>
    <w:rsid w:val="00AD1678"/>
    <w:rsid w:val="00AD187E"/>
    <w:rsid w:val="00AD1968"/>
    <w:rsid w:val="00AD19F6"/>
    <w:rsid w:val="00AD1C48"/>
    <w:rsid w:val="00AD2273"/>
    <w:rsid w:val="00AD37FB"/>
    <w:rsid w:val="00AD4482"/>
    <w:rsid w:val="00AD4FBA"/>
    <w:rsid w:val="00AD5259"/>
    <w:rsid w:val="00AD541F"/>
    <w:rsid w:val="00AD57E3"/>
    <w:rsid w:val="00AD58B5"/>
    <w:rsid w:val="00AD6C24"/>
    <w:rsid w:val="00AD6E5B"/>
    <w:rsid w:val="00AD7468"/>
    <w:rsid w:val="00AD74B7"/>
    <w:rsid w:val="00AD78C9"/>
    <w:rsid w:val="00AD7F65"/>
    <w:rsid w:val="00AE019C"/>
    <w:rsid w:val="00AE18A3"/>
    <w:rsid w:val="00AE1F0B"/>
    <w:rsid w:val="00AE210A"/>
    <w:rsid w:val="00AE2A61"/>
    <w:rsid w:val="00AE3254"/>
    <w:rsid w:val="00AE3476"/>
    <w:rsid w:val="00AE3556"/>
    <w:rsid w:val="00AE48C2"/>
    <w:rsid w:val="00AE5274"/>
    <w:rsid w:val="00AE5628"/>
    <w:rsid w:val="00AE5985"/>
    <w:rsid w:val="00AE60A7"/>
    <w:rsid w:val="00AE66E8"/>
    <w:rsid w:val="00AE6877"/>
    <w:rsid w:val="00AE6A24"/>
    <w:rsid w:val="00AE7327"/>
    <w:rsid w:val="00AE77C2"/>
    <w:rsid w:val="00AE7C32"/>
    <w:rsid w:val="00AE7C3F"/>
    <w:rsid w:val="00AE7F8F"/>
    <w:rsid w:val="00AF09FE"/>
    <w:rsid w:val="00AF11BC"/>
    <w:rsid w:val="00AF17B0"/>
    <w:rsid w:val="00AF1AE0"/>
    <w:rsid w:val="00AF2074"/>
    <w:rsid w:val="00AF316D"/>
    <w:rsid w:val="00AF322B"/>
    <w:rsid w:val="00AF3903"/>
    <w:rsid w:val="00AF4198"/>
    <w:rsid w:val="00AF4381"/>
    <w:rsid w:val="00AF4BEF"/>
    <w:rsid w:val="00AF5017"/>
    <w:rsid w:val="00AF696B"/>
    <w:rsid w:val="00AF6AE1"/>
    <w:rsid w:val="00AF6C34"/>
    <w:rsid w:val="00AF755F"/>
    <w:rsid w:val="00AF7D1A"/>
    <w:rsid w:val="00B00771"/>
    <w:rsid w:val="00B01CC0"/>
    <w:rsid w:val="00B0286B"/>
    <w:rsid w:val="00B02DB4"/>
    <w:rsid w:val="00B03027"/>
    <w:rsid w:val="00B03770"/>
    <w:rsid w:val="00B03B6D"/>
    <w:rsid w:val="00B03D46"/>
    <w:rsid w:val="00B0400E"/>
    <w:rsid w:val="00B045C0"/>
    <w:rsid w:val="00B04A79"/>
    <w:rsid w:val="00B04FA7"/>
    <w:rsid w:val="00B0568F"/>
    <w:rsid w:val="00B062FB"/>
    <w:rsid w:val="00B06E8F"/>
    <w:rsid w:val="00B10038"/>
    <w:rsid w:val="00B1051D"/>
    <w:rsid w:val="00B10ED7"/>
    <w:rsid w:val="00B11766"/>
    <w:rsid w:val="00B122E8"/>
    <w:rsid w:val="00B12375"/>
    <w:rsid w:val="00B1325D"/>
    <w:rsid w:val="00B139E4"/>
    <w:rsid w:val="00B13EE0"/>
    <w:rsid w:val="00B14C30"/>
    <w:rsid w:val="00B14C5E"/>
    <w:rsid w:val="00B1612B"/>
    <w:rsid w:val="00B17763"/>
    <w:rsid w:val="00B206DB"/>
    <w:rsid w:val="00B212A2"/>
    <w:rsid w:val="00B21AB8"/>
    <w:rsid w:val="00B2238F"/>
    <w:rsid w:val="00B255F6"/>
    <w:rsid w:val="00B266D6"/>
    <w:rsid w:val="00B2681F"/>
    <w:rsid w:val="00B31529"/>
    <w:rsid w:val="00B32062"/>
    <w:rsid w:val="00B3362F"/>
    <w:rsid w:val="00B33F24"/>
    <w:rsid w:val="00B3444F"/>
    <w:rsid w:val="00B34B2E"/>
    <w:rsid w:val="00B34DA3"/>
    <w:rsid w:val="00B374F7"/>
    <w:rsid w:val="00B37D36"/>
    <w:rsid w:val="00B37FF6"/>
    <w:rsid w:val="00B4037E"/>
    <w:rsid w:val="00B40485"/>
    <w:rsid w:val="00B41220"/>
    <w:rsid w:val="00B4157A"/>
    <w:rsid w:val="00B41DEE"/>
    <w:rsid w:val="00B41E54"/>
    <w:rsid w:val="00B42844"/>
    <w:rsid w:val="00B42BB4"/>
    <w:rsid w:val="00B42C35"/>
    <w:rsid w:val="00B42CC3"/>
    <w:rsid w:val="00B42DAE"/>
    <w:rsid w:val="00B4312D"/>
    <w:rsid w:val="00B44664"/>
    <w:rsid w:val="00B46BC1"/>
    <w:rsid w:val="00B46DFF"/>
    <w:rsid w:val="00B46E58"/>
    <w:rsid w:val="00B475F4"/>
    <w:rsid w:val="00B47704"/>
    <w:rsid w:val="00B47BF4"/>
    <w:rsid w:val="00B50147"/>
    <w:rsid w:val="00B507CC"/>
    <w:rsid w:val="00B50805"/>
    <w:rsid w:val="00B51A6E"/>
    <w:rsid w:val="00B51C88"/>
    <w:rsid w:val="00B5226E"/>
    <w:rsid w:val="00B524A9"/>
    <w:rsid w:val="00B54571"/>
    <w:rsid w:val="00B548C3"/>
    <w:rsid w:val="00B55260"/>
    <w:rsid w:val="00B56A91"/>
    <w:rsid w:val="00B56C2E"/>
    <w:rsid w:val="00B56EF9"/>
    <w:rsid w:val="00B57376"/>
    <w:rsid w:val="00B57B36"/>
    <w:rsid w:val="00B60158"/>
    <w:rsid w:val="00B60877"/>
    <w:rsid w:val="00B60C3E"/>
    <w:rsid w:val="00B61141"/>
    <w:rsid w:val="00B6123B"/>
    <w:rsid w:val="00B62B80"/>
    <w:rsid w:val="00B6417B"/>
    <w:rsid w:val="00B641A8"/>
    <w:rsid w:val="00B64C4A"/>
    <w:rsid w:val="00B65C2C"/>
    <w:rsid w:val="00B66372"/>
    <w:rsid w:val="00B66579"/>
    <w:rsid w:val="00B67246"/>
    <w:rsid w:val="00B67381"/>
    <w:rsid w:val="00B677A7"/>
    <w:rsid w:val="00B702C2"/>
    <w:rsid w:val="00B709F9"/>
    <w:rsid w:val="00B71141"/>
    <w:rsid w:val="00B71461"/>
    <w:rsid w:val="00B71C1A"/>
    <w:rsid w:val="00B72484"/>
    <w:rsid w:val="00B736FC"/>
    <w:rsid w:val="00B73A3F"/>
    <w:rsid w:val="00B7466F"/>
    <w:rsid w:val="00B74965"/>
    <w:rsid w:val="00B7549A"/>
    <w:rsid w:val="00B758B6"/>
    <w:rsid w:val="00B75D07"/>
    <w:rsid w:val="00B75DDF"/>
    <w:rsid w:val="00B7607C"/>
    <w:rsid w:val="00B776AF"/>
    <w:rsid w:val="00B77837"/>
    <w:rsid w:val="00B77D67"/>
    <w:rsid w:val="00B80464"/>
    <w:rsid w:val="00B80FAD"/>
    <w:rsid w:val="00B811F0"/>
    <w:rsid w:val="00B8142D"/>
    <w:rsid w:val="00B81B4E"/>
    <w:rsid w:val="00B82C94"/>
    <w:rsid w:val="00B8307B"/>
    <w:rsid w:val="00B830FD"/>
    <w:rsid w:val="00B83C47"/>
    <w:rsid w:val="00B8506A"/>
    <w:rsid w:val="00B8513F"/>
    <w:rsid w:val="00B85DC4"/>
    <w:rsid w:val="00B85F53"/>
    <w:rsid w:val="00B87525"/>
    <w:rsid w:val="00B9078A"/>
    <w:rsid w:val="00B90A05"/>
    <w:rsid w:val="00B90FEF"/>
    <w:rsid w:val="00B913D4"/>
    <w:rsid w:val="00B918D6"/>
    <w:rsid w:val="00B92277"/>
    <w:rsid w:val="00B930AC"/>
    <w:rsid w:val="00B93383"/>
    <w:rsid w:val="00B933E9"/>
    <w:rsid w:val="00B946D6"/>
    <w:rsid w:val="00B95065"/>
    <w:rsid w:val="00B950BA"/>
    <w:rsid w:val="00B95DC7"/>
    <w:rsid w:val="00B963FC"/>
    <w:rsid w:val="00B96DBB"/>
    <w:rsid w:val="00B972DF"/>
    <w:rsid w:val="00B9752F"/>
    <w:rsid w:val="00B97D9C"/>
    <w:rsid w:val="00B97EBB"/>
    <w:rsid w:val="00BA0453"/>
    <w:rsid w:val="00BA07A0"/>
    <w:rsid w:val="00BA095C"/>
    <w:rsid w:val="00BA15A8"/>
    <w:rsid w:val="00BA16CA"/>
    <w:rsid w:val="00BA1D74"/>
    <w:rsid w:val="00BA1E0B"/>
    <w:rsid w:val="00BA215C"/>
    <w:rsid w:val="00BA22D0"/>
    <w:rsid w:val="00BA2398"/>
    <w:rsid w:val="00BA2ADE"/>
    <w:rsid w:val="00BA2F7B"/>
    <w:rsid w:val="00BA42E8"/>
    <w:rsid w:val="00BA4A06"/>
    <w:rsid w:val="00BA4FAC"/>
    <w:rsid w:val="00BA5859"/>
    <w:rsid w:val="00BA595B"/>
    <w:rsid w:val="00BA6896"/>
    <w:rsid w:val="00BA7337"/>
    <w:rsid w:val="00BA7341"/>
    <w:rsid w:val="00BA7751"/>
    <w:rsid w:val="00BA7979"/>
    <w:rsid w:val="00BA7FA9"/>
    <w:rsid w:val="00BB03D8"/>
    <w:rsid w:val="00BB0749"/>
    <w:rsid w:val="00BB07D1"/>
    <w:rsid w:val="00BB081C"/>
    <w:rsid w:val="00BB1AE4"/>
    <w:rsid w:val="00BB2E56"/>
    <w:rsid w:val="00BB2F8C"/>
    <w:rsid w:val="00BB3E6A"/>
    <w:rsid w:val="00BB3FF1"/>
    <w:rsid w:val="00BB4DCD"/>
    <w:rsid w:val="00BB7047"/>
    <w:rsid w:val="00BB75D3"/>
    <w:rsid w:val="00BB7EBF"/>
    <w:rsid w:val="00BC15E7"/>
    <w:rsid w:val="00BC1C50"/>
    <w:rsid w:val="00BC1DD4"/>
    <w:rsid w:val="00BC1EA0"/>
    <w:rsid w:val="00BC1F61"/>
    <w:rsid w:val="00BC26BD"/>
    <w:rsid w:val="00BC307B"/>
    <w:rsid w:val="00BC3320"/>
    <w:rsid w:val="00BC3B0D"/>
    <w:rsid w:val="00BC46D7"/>
    <w:rsid w:val="00BC4A58"/>
    <w:rsid w:val="00BC4C6D"/>
    <w:rsid w:val="00BC5359"/>
    <w:rsid w:val="00BC5454"/>
    <w:rsid w:val="00BC6E56"/>
    <w:rsid w:val="00BD00A4"/>
    <w:rsid w:val="00BD0312"/>
    <w:rsid w:val="00BD08AF"/>
    <w:rsid w:val="00BD0B40"/>
    <w:rsid w:val="00BD1019"/>
    <w:rsid w:val="00BD15C0"/>
    <w:rsid w:val="00BD16A1"/>
    <w:rsid w:val="00BD1CB5"/>
    <w:rsid w:val="00BD23A6"/>
    <w:rsid w:val="00BD3160"/>
    <w:rsid w:val="00BD3B8E"/>
    <w:rsid w:val="00BD423D"/>
    <w:rsid w:val="00BD42D7"/>
    <w:rsid w:val="00BD4358"/>
    <w:rsid w:val="00BD4420"/>
    <w:rsid w:val="00BD4E4D"/>
    <w:rsid w:val="00BD6B09"/>
    <w:rsid w:val="00BD75C8"/>
    <w:rsid w:val="00BD78D5"/>
    <w:rsid w:val="00BE0366"/>
    <w:rsid w:val="00BE041A"/>
    <w:rsid w:val="00BE0A36"/>
    <w:rsid w:val="00BE16C3"/>
    <w:rsid w:val="00BE1895"/>
    <w:rsid w:val="00BE1A70"/>
    <w:rsid w:val="00BE26F9"/>
    <w:rsid w:val="00BE2C44"/>
    <w:rsid w:val="00BE3176"/>
    <w:rsid w:val="00BE38E9"/>
    <w:rsid w:val="00BE3B23"/>
    <w:rsid w:val="00BE41FD"/>
    <w:rsid w:val="00BE4D98"/>
    <w:rsid w:val="00BE62D2"/>
    <w:rsid w:val="00BE671B"/>
    <w:rsid w:val="00BE6EE4"/>
    <w:rsid w:val="00BE76DF"/>
    <w:rsid w:val="00BF02D9"/>
    <w:rsid w:val="00BF1184"/>
    <w:rsid w:val="00BF19EC"/>
    <w:rsid w:val="00BF21C8"/>
    <w:rsid w:val="00BF2CCD"/>
    <w:rsid w:val="00BF3698"/>
    <w:rsid w:val="00BF37C5"/>
    <w:rsid w:val="00BF38BC"/>
    <w:rsid w:val="00BF3AF3"/>
    <w:rsid w:val="00BF3B8D"/>
    <w:rsid w:val="00BF54F0"/>
    <w:rsid w:val="00BF564B"/>
    <w:rsid w:val="00BF5AD3"/>
    <w:rsid w:val="00BF60E5"/>
    <w:rsid w:val="00BF684F"/>
    <w:rsid w:val="00BF6913"/>
    <w:rsid w:val="00BF6C99"/>
    <w:rsid w:val="00BF6CD0"/>
    <w:rsid w:val="00BF7283"/>
    <w:rsid w:val="00BF76C6"/>
    <w:rsid w:val="00BF78F6"/>
    <w:rsid w:val="00C00A5E"/>
    <w:rsid w:val="00C00B7E"/>
    <w:rsid w:val="00C00D96"/>
    <w:rsid w:val="00C01FE7"/>
    <w:rsid w:val="00C02C7A"/>
    <w:rsid w:val="00C0309B"/>
    <w:rsid w:val="00C0322B"/>
    <w:rsid w:val="00C0468E"/>
    <w:rsid w:val="00C0471D"/>
    <w:rsid w:val="00C050F2"/>
    <w:rsid w:val="00C05BE3"/>
    <w:rsid w:val="00C06CBE"/>
    <w:rsid w:val="00C07355"/>
    <w:rsid w:val="00C078B8"/>
    <w:rsid w:val="00C100CA"/>
    <w:rsid w:val="00C11349"/>
    <w:rsid w:val="00C11DAC"/>
    <w:rsid w:val="00C1216E"/>
    <w:rsid w:val="00C124A5"/>
    <w:rsid w:val="00C12755"/>
    <w:rsid w:val="00C1359C"/>
    <w:rsid w:val="00C13718"/>
    <w:rsid w:val="00C13B1D"/>
    <w:rsid w:val="00C14036"/>
    <w:rsid w:val="00C14226"/>
    <w:rsid w:val="00C145AF"/>
    <w:rsid w:val="00C149D7"/>
    <w:rsid w:val="00C15B1A"/>
    <w:rsid w:val="00C15F0E"/>
    <w:rsid w:val="00C16A9E"/>
    <w:rsid w:val="00C17F72"/>
    <w:rsid w:val="00C202C4"/>
    <w:rsid w:val="00C207FF"/>
    <w:rsid w:val="00C20910"/>
    <w:rsid w:val="00C2182A"/>
    <w:rsid w:val="00C24583"/>
    <w:rsid w:val="00C24F1E"/>
    <w:rsid w:val="00C257D1"/>
    <w:rsid w:val="00C26157"/>
    <w:rsid w:val="00C26E60"/>
    <w:rsid w:val="00C26FD5"/>
    <w:rsid w:val="00C27803"/>
    <w:rsid w:val="00C3088D"/>
    <w:rsid w:val="00C30DC2"/>
    <w:rsid w:val="00C320F9"/>
    <w:rsid w:val="00C323CC"/>
    <w:rsid w:val="00C3283B"/>
    <w:rsid w:val="00C33527"/>
    <w:rsid w:val="00C33DDD"/>
    <w:rsid w:val="00C33EF4"/>
    <w:rsid w:val="00C349CF"/>
    <w:rsid w:val="00C35345"/>
    <w:rsid w:val="00C35600"/>
    <w:rsid w:val="00C365A4"/>
    <w:rsid w:val="00C36A4A"/>
    <w:rsid w:val="00C36EAD"/>
    <w:rsid w:val="00C37E48"/>
    <w:rsid w:val="00C40E00"/>
    <w:rsid w:val="00C416B9"/>
    <w:rsid w:val="00C42872"/>
    <w:rsid w:val="00C42AEC"/>
    <w:rsid w:val="00C42BC7"/>
    <w:rsid w:val="00C43F24"/>
    <w:rsid w:val="00C43F3C"/>
    <w:rsid w:val="00C4448F"/>
    <w:rsid w:val="00C444EA"/>
    <w:rsid w:val="00C4549B"/>
    <w:rsid w:val="00C464A5"/>
    <w:rsid w:val="00C47192"/>
    <w:rsid w:val="00C471DB"/>
    <w:rsid w:val="00C47580"/>
    <w:rsid w:val="00C47AAB"/>
    <w:rsid w:val="00C47F5F"/>
    <w:rsid w:val="00C508F9"/>
    <w:rsid w:val="00C508FF"/>
    <w:rsid w:val="00C5117C"/>
    <w:rsid w:val="00C51BFC"/>
    <w:rsid w:val="00C51DF5"/>
    <w:rsid w:val="00C520CB"/>
    <w:rsid w:val="00C52F79"/>
    <w:rsid w:val="00C531B1"/>
    <w:rsid w:val="00C53BA0"/>
    <w:rsid w:val="00C5416C"/>
    <w:rsid w:val="00C545CD"/>
    <w:rsid w:val="00C54F16"/>
    <w:rsid w:val="00C55704"/>
    <w:rsid w:val="00C560B5"/>
    <w:rsid w:val="00C577E9"/>
    <w:rsid w:val="00C57B0B"/>
    <w:rsid w:val="00C6034E"/>
    <w:rsid w:val="00C6053D"/>
    <w:rsid w:val="00C60BCC"/>
    <w:rsid w:val="00C61770"/>
    <w:rsid w:val="00C61B14"/>
    <w:rsid w:val="00C625F9"/>
    <w:rsid w:val="00C62BF6"/>
    <w:rsid w:val="00C64BE8"/>
    <w:rsid w:val="00C64EF0"/>
    <w:rsid w:val="00C65D33"/>
    <w:rsid w:val="00C662C3"/>
    <w:rsid w:val="00C663AE"/>
    <w:rsid w:val="00C66854"/>
    <w:rsid w:val="00C7037D"/>
    <w:rsid w:val="00C70667"/>
    <w:rsid w:val="00C70F82"/>
    <w:rsid w:val="00C71290"/>
    <w:rsid w:val="00C71538"/>
    <w:rsid w:val="00C72121"/>
    <w:rsid w:val="00C721C5"/>
    <w:rsid w:val="00C73A23"/>
    <w:rsid w:val="00C73C54"/>
    <w:rsid w:val="00C74B64"/>
    <w:rsid w:val="00C75017"/>
    <w:rsid w:val="00C7519F"/>
    <w:rsid w:val="00C75387"/>
    <w:rsid w:val="00C755B4"/>
    <w:rsid w:val="00C757DC"/>
    <w:rsid w:val="00C75D28"/>
    <w:rsid w:val="00C76029"/>
    <w:rsid w:val="00C7604B"/>
    <w:rsid w:val="00C760E8"/>
    <w:rsid w:val="00C76CC2"/>
    <w:rsid w:val="00C77518"/>
    <w:rsid w:val="00C803BB"/>
    <w:rsid w:val="00C80855"/>
    <w:rsid w:val="00C81515"/>
    <w:rsid w:val="00C81E0C"/>
    <w:rsid w:val="00C82160"/>
    <w:rsid w:val="00C82556"/>
    <w:rsid w:val="00C832CE"/>
    <w:rsid w:val="00C848BF"/>
    <w:rsid w:val="00C84A62"/>
    <w:rsid w:val="00C84BF7"/>
    <w:rsid w:val="00C85584"/>
    <w:rsid w:val="00C85DA8"/>
    <w:rsid w:val="00C860AA"/>
    <w:rsid w:val="00C860E2"/>
    <w:rsid w:val="00C86440"/>
    <w:rsid w:val="00C865DF"/>
    <w:rsid w:val="00C878FB"/>
    <w:rsid w:val="00C908B9"/>
    <w:rsid w:val="00C908EF"/>
    <w:rsid w:val="00C916AC"/>
    <w:rsid w:val="00C9210F"/>
    <w:rsid w:val="00C92705"/>
    <w:rsid w:val="00C944D6"/>
    <w:rsid w:val="00C94676"/>
    <w:rsid w:val="00C94F1D"/>
    <w:rsid w:val="00C96831"/>
    <w:rsid w:val="00C96AC2"/>
    <w:rsid w:val="00C97C1D"/>
    <w:rsid w:val="00CA1AB2"/>
    <w:rsid w:val="00CA1B89"/>
    <w:rsid w:val="00CA1C80"/>
    <w:rsid w:val="00CA1E15"/>
    <w:rsid w:val="00CA2483"/>
    <w:rsid w:val="00CA3FDF"/>
    <w:rsid w:val="00CA447D"/>
    <w:rsid w:val="00CA4839"/>
    <w:rsid w:val="00CA4864"/>
    <w:rsid w:val="00CA4C4B"/>
    <w:rsid w:val="00CA5065"/>
    <w:rsid w:val="00CA534B"/>
    <w:rsid w:val="00CA5607"/>
    <w:rsid w:val="00CA571F"/>
    <w:rsid w:val="00CA6528"/>
    <w:rsid w:val="00CA795D"/>
    <w:rsid w:val="00CB0619"/>
    <w:rsid w:val="00CB154B"/>
    <w:rsid w:val="00CB1EFF"/>
    <w:rsid w:val="00CB2C43"/>
    <w:rsid w:val="00CB2F85"/>
    <w:rsid w:val="00CB2FCF"/>
    <w:rsid w:val="00CB3406"/>
    <w:rsid w:val="00CB4E9D"/>
    <w:rsid w:val="00CB6181"/>
    <w:rsid w:val="00CB6D83"/>
    <w:rsid w:val="00CB7543"/>
    <w:rsid w:val="00CB7784"/>
    <w:rsid w:val="00CB780A"/>
    <w:rsid w:val="00CC0AD7"/>
    <w:rsid w:val="00CC21BE"/>
    <w:rsid w:val="00CC225E"/>
    <w:rsid w:val="00CC2EC9"/>
    <w:rsid w:val="00CC307D"/>
    <w:rsid w:val="00CC3766"/>
    <w:rsid w:val="00CC3BF6"/>
    <w:rsid w:val="00CC3E0D"/>
    <w:rsid w:val="00CC45E0"/>
    <w:rsid w:val="00CC4EF3"/>
    <w:rsid w:val="00CC4F97"/>
    <w:rsid w:val="00CC544F"/>
    <w:rsid w:val="00CC5A83"/>
    <w:rsid w:val="00CD0349"/>
    <w:rsid w:val="00CD05FD"/>
    <w:rsid w:val="00CD1162"/>
    <w:rsid w:val="00CD3CBF"/>
    <w:rsid w:val="00CD3F36"/>
    <w:rsid w:val="00CD3FDB"/>
    <w:rsid w:val="00CD427E"/>
    <w:rsid w:val="00CD4B12"/>
    <w:rsid w:val="00CD670C"/>
    <w:rsid w:val="00CD6D34"/>
    <w:rsid w:val="00CD6ECC"/>
    <w:rsid w:val="00CD7082"/>
    <w:rsid w:val="00CD70ED"/>
    <w:rsid w:val="00CD777F"/>
    <w:rsid w:val="00CE0A18"/>
    <w:rsid w:val="00CE18CA"/>
    <w:rsid w:val="00CE1B3A"/>
    <w:rsid w:val="00CE1B86"/>
    <w:rsid w:val="00CE204E"/>
    <w:rsid w:val="00CE24B5"/>
    <w:rsid w:val="00CE2F50"/>
    <w:rsid w:val="00CE3066"/>
    <w:rsid w:val="00CE32EB"/>
    <w:rsid w:val="00CE359B"/>
    <w:rsid w:val="00CE3C7D"/>
    <w:rsid w:val="00CE4919"/>
    <w:rsid w:val="00CE4D7C"/>
    <w:rsid w:val="00CE66CB"/>
    <w:rsid w:val="00CE6A1E"/>
    <w:rsid w:val="00CE76B8"/>
    <w:rsid w:val="00CE78CD"/>
    <w:rsid w:val="00CF1572"/>
    <w:rsid w:val="00CF1750"/>
    <w:rsid w:val="00CF1847"/>
    <w:rsid w:val="00CF1A8C"/>
    <w:rsid w:val="00CF1C44"/>
    <w:rsid w:val="00CF2A3B"/>
    <w:rsid w:val="00CF3917"/>
    <w:rsid w:val="00CF413E"/>
    <w:rsid w:val="00CF44A8"/>
    <w:rsid w:val="00CF481B"/>
    <w:rsid w:val="00CF5CB2"/>
    <w:rsid w:val="00CF5D59"/>
    <w:rsid w:val="00CF6ADE"/>
    <w:rsid w:val="00CF6DFF"/>
    <w:rsid w:val="00CF75FE"/>
    <w:rsid w:val="00CF7C13"/>
    <w:rsid w:val="00CF7D7F"/>
    <w:rsid w:val="00D00501"/>
    <w:rsid w:val="00D01348"/>
    <w:rsid w:val="00D01682"/>
    <w:rsid w:val="00D02D27"/>
    <w:rsid w:val="00D03DC2"/>
    <w:rsid w:val="00D0552B"/>
    <w:rsid w:val="00D06D31"/>
    <w:rsid w:val="00D07104"/>
    <w:rsid w:val="00D0759A"/>
    <w:rsid w:val="00D07B25"/>
    <w:rsid w:val="00D101DB"/>
    <w:rsid w:val="00D102E1"/>
    <w:rsid w:val="00D103F1"/>
    <w:rsid w:val="00D11FBE"/>
    <w:rsid w:val="00D11FD6"/>
    <w:rsid w:val="00D121D4"/>
    <w:rsid w:val="00D121E0"/>
    <w:rsid w:val="00D125C0"/>
    <w:rsid w:val="00D134FF"/>
    <w:rsid w:val="00D13A41"/>
    <w:rsid w:val="00D14144"/>
    <w:rsid w:val="00D14653"/>
    <w:rsid w:val="00D14875"/>
    <w:rsid w:val="00D158B0"/>
    <w:rsid w:val="00D15AE6"/>
    <w:rsid w:val="00D16931"/>
    <w:rsid w:val="00D16A1A"/>
    <w:rsid w:val="00D170D0"/>
    <w:rsid w:val="00D177F3"/>
    <w:rsid w:val="00D17C5E"/>
    <w:rsid w:val="00D201AA"/>
    <w:rsid w:val="00D20905"/>
    <w:rsid w:val="00D20F69"/>
    <w:rsid w:val="00D211B0"/>
    <w:rsid w:val="00D21A3A"/>
    <w:rsid w:val="00D233AD"/>
    <w:rsid w:val="00D23630"/>
    <w:rsid w:val="00D23E4E"/>
    <w:rsid w:val="00D24123"/>
    <w:rsid w:val="00D24D09"/>
    <w:rsid w:val="00D24FF7"/>
    <w:rsid w:val="00D252CD"/>
    <w:rsid w:val="00D25D85"/>
    <w:rsid w:val="00D2650A"/>
    <w:rsid w:val="00D26689"/>
    <w:rsid w:val="00D27AB5"/>
    <w:rsid w:val="00D30719"/>
    <w:rsid w:val="00D30F32"/>
    <w:rsid w:val="00D3109B"/>
    <w:rsid w:val="00D3179A"/>
    <w:rsid w:val="00D317C8"/>
    <w:rsid w:val="00D32868"/>
    <w:rsid w:val="00D32AF8"/>
    <w:rsid w:val="00D33708"/>
    <w:rsid w:val="00D347E3"/>
    <w:rsid w:val="00D34DF3"/>
    <w:rsid w:val="00D359F3"/>
    <w:rsid w:val="00D36443"/>
    <w:rsid w:val="00D36ECE"/>
    <w:rsid w:val="00D370AE"/>
    <w:rsid w:val="00D3719E"/>
    <w:rsid w:val="00D37AF4"/>
    <w:rsid w:val="00D40C0D"/>
    <w:rsid w:val="00D41200"/>
    <w:rsid w:val="00D42537"/>
    <w:rsid w:val="00D42AF0"/>
    <w:rsid w:val="00D43098"/>
    <w:rsid w:val="00D44230"/>
    <w:rsid w:val="00D44237"/>
    <w:rsid w:val="00D457BA"/>
    <w:rsid w:val="00D45C7F"/>
    <w:rsid w:val="00D45DC0"/>
    <w:rsid w:val="00D45DC8"/>
    <w:rsid w:val="00D47486"/>
    <w:rsid w:val="00D50B97"/>
    <w:rsid w:val="00D50F6F"/>
    <w:rsid w:val="00D51C74"/>
    <w:rsid w:val="00D530F1"/>
    <w:rsid w:val="00D532B5"/>
    <w:rsid w:val="00D5344F"/>
    <w:rsid w:val="00D53DE3"/>
    <w:rsid w:val="00D54092"/>
    <w:rsid w:val="00D55446"/>
    <w:rsid w:val="00D5566A"/>
    <w:rsid w:val="00D55DF4"/>
    <w:rsid w:val="00D5622C"/>
    <w:rsid w:val="00D57768"/>
    <w:rsid w:val="00D5784E"/>
    <w:rsid w:val="00D57942"/>
    <w:rsid w:val="00D57D3C"/>
    <w:rsid w:val="00D6081E"/>
    <w:rsid w:val="00D60945"/>
    <w:rsid w:val="00D60C2C"/>
    <w:rsid w:val="00D60ED9"/>
    <w:rsid w:val="00D612F4"/>
    <w:rsid w:val="00D61976"/>
    <w:rsid w:val="00D633CD"/>
    <w:rsid w:val="00D6409C"/>
    <w:rsid w:val="00D641D3"/>
    <w:rsid w:val="00D64E56"/>
    <w:rsid w:val="00D6506D"/>
    <w:rsid w:val="00D655E3"/>
    <w:rsid w:val="00D6606B"/>
    <w:rsid w:val="00D660C8"/>
    <w:rsid w:val="00D663F4"/>
    <w:rsid w:val="00D66D8C"/>
    <w:rsid w:val="00D6715C"/>
    <w:rsid w:val="00D709B6"/>
    <w:rsid w:val="00D70BF1"/>
    <w:rsid w:val="00D714A8"/>
    <w:rsid w:val="00D714F0"/>
    <w:rsid w:val="00D7268F"/>
    <w:rsid w:val="00D7288E"/>
    <w:rsid w:val="00D72E96"/>
    <w:rsid w:val="00D738D7"/>
    <w:rsid w:val="00D7425F"/>
    <w:rsid w:val="00D74A7A"/>
    <w:rsid w:val="00D76B5F"/>
    <w:rsid w:val="00D77C99"/>
    <w:rsid w:val="00D810D6"/>
    <w:rsid w:val="00D81920"/>
    <w:rsid w:val="00D81AD2"/>
    <w:rsid w:val="00D82359"/>
    <w:rsid w:val="00D82366"/>
    <w:rsid w:val="00D8240D"/>
    <w:rsid w:val="00D8282A"/>
    <w:rsid w:val="00D833BE"/>
    <w:rsid w:val="00D84339"/>
    <w:rsid w:val="00D84E97"/>
    <w:rsid w:val="00D85600"/>
    <w:rsid w:val="00D85B72"/>
    <w:rsid w:val="00D86812"/>
    <w:rsid w:val="00D872AD"/>
    <w:rsid w:val="00D90016"/>
    <w:rsid w:val="00D91B4D"/>
    <w:rsid w:val="00D922B1"/>
    <w:rsid w:val="00D92383"/>
    <w:rsid w:val="00D92792"/>
    <w:rsid w:val="00D9327E"/>
    <w:rsid w:val="00D936A2"/>
    <w:rsid w:val="00D93742"/>
    <w:rsid w:val="00D94302"/>
    <w:rsid w:val="00D94391"/>
    <w:rsid w:val="00D960C0"/>
    <w:rsid w:val="00D968C4"/>
    <w:rsid w:val="00D96A37"/>
    <w:rsid w:val="00D96B07"/>
    <w:rsid w:val="00D96E45"/>
    <w:rsid w:val="00D96EAA"/>
    <w:rsid w:val="00DA1866"/>
    <w:rsid w:val="00DA2583"/>
    <w:rsid w:val="00DA2A41"/>
    <w:rsid w:val="00DA2F87"/>
    <w:rsid w:val="00DA39A1"/>
    <w:rsid w:val="00DA3C44"/>
    <w:rsid w:val="00DA3CCD"/>
    <w:rsid w:val="00DA4315"/>
    <w:rsid w:val="00DA443B"/>
    <w:rsid w:val="00DA45B9"/>
    <w:rsid w:val="00DA4940"/>
    <w:rsid w:val="00DA4C02"/>
    <w:rsid w:val="00DA4FAD"/>
    <w:rsid w:val="00DA5666"/>
    <w:rsid w:val="00DA5804"/>
    <w:rsid w:val="00DA6AFE"/>
    <w:rsid w:val="00DA6D21"/>
    <w:rsid w:val="00DA730E"/>
    <w:rsid w:val="00DA770F"/>
    <w:rsid w:val="00DA773C"/>
    <w:rsid w:val="00DA7A20"/>
    <w:rsid w:val="00DB0056"/>
    <w:rsid w:val="00DB0436"/>
    <w:rsid w:val="00DB045D"/>
    <w:rsid w:val="00DB1266"/>
    <w:rsid w:val="00DB1AF9"/>
    <w:rsid w:val="00DB2E6A"/>
    <w:rsid w:val="00DB3E66"/>
    <w:rsid w:val="00DB43F3"/>
    <w:rsid w:val="00DB4579"/>
    <w:rsid w:val="00DB4823"/>
    <w:rsid w:val="00DB4D0C"/>
    <w:rsid w:val="00DB50DE"/>
    <w:rsid w:val="00DB5462"/>
    <w:rsid w:val="00DB5621"/>
    <w:rsid w:val="00DB595A"/>
    <w:rsid w:val="00DB5B84"/>
    <w:rsid w:val="00DB6CCF"/>
    <w:rsid w:val="00DB6E80"/>
    <w:rsid w:val="00DB70D3"/>
    <w:rsid w:val="00DB750A"/>
    <w:rsid w:val="00DC130E"/>
    <w:rsid w:val="00DC3570"/>
    <w:rsid w:val="00DC5BAB"/>
    <w:rsid w:val="00DC7590"/>
    <w:rsid w:val="00DD0280"/>
    <w:rsid w:val="00DD1DDE"/>
    <w:rsid w:val="00DD213B"/>
    <w:rsid w:val="00DD263D"/>
    <w:rsid w:val="00DD2E5C"/>
    <w:rsid w:val="00DD3029"/>
    <w:rsid w:val="00DD3E37"/>
    <w:rsid w:val="00DD5208"/>
    <w:rsid w:val="00DD5F6D"/>
    <w:rsid w:val="00DD667D"/>
    <w:rsid w:val="00DE0623"/>
    <w:rsid w:val="00DE167F"/>
    <w:rsid w:val="00DE1A8F"/>
    <w:rsid w:val="00DE1AD5"/>
    <w:rsid w:val="00DE1D60"/>
    <w:rsid w:val="00DE3203"/>
    <w:rsid w:val="00DE361C"/>
    <w:rsid w:val="00DE3864"/>
    <w:rsid w:val="00DE396D"/>
    <w:rsid w:val="00DE4F8D"/>
    <w:rsid w:val="00DE51B3"/>
    <w:rsid w:val="00DE5885"/>
    <w:rsid w:val="00DE5DE5"/>
    <w:rsid w:val="00DE607C"/>
    <w:rsid w:val="00DE6A15"/>
    <w:rsid w:val="00DE76A4"/>
    <w:rsid w:val="00DE7706"/>
    <w:rsid w:val="00DF136E"/>
    <w:rsid w:val="00DF29C2"/>
    <w:rsid w:val="00DF4526"/>
    <w:rsid w:val="00DF6129"/>
    <w:rsid w:val="00DF69DB"/>
    <w:rsid w:val="00DF6E91"/>
    <w:rsid w:val="00DF714E"/>
    <w:rsid w:val="00DF7FB2"/>
    <w:rsid w:val="00E0085A"/>
    <w:rsid w:val="00E01A98"/>
    <w:rsid w:val="00E02098"/>
    <w:rsid w:val="00E0245C"/>
    <w:rsid w:val="00E02636"/>
    <w:rsid w:val="00E026BF"/>
    <w:rsid w:val="00E02C8E"/>
    <w:rsid w:val="00E02F64"/>
    <w:rsid w:val="00E031E0"/>
    <w:rsid w:val="00E03E54"/>
    <w:rsid w:val="00E048F9"/>
    <w:rsid w:val="00E05D0B"/>
    <w:rsid w:val="00E05F4C"/>
    <w:rsid w:val="00E064C0"/>
    <w:rsid w:val="00E06EC2"/>
    <w:rsid w:val="00E0797A"/>
    <w:rsid w:val="00E114E7"/>
    <w:rsid w:val="00E11883"/>
    <w:rsid w:val="00E11CEF"/>
    <w:rsid w:val="00E12503"/>
    <w:rsid w:val="00E12572"/>
    <w:rsid w:val="00E12782"/>
    <w:rsid w:val="00E12B6E"/>
    <w:rsid w:val="00E13B02"/>
    <w:rsid w:val="00E14871"/>
    <w:rsid w:val="00E14B01"/>
    <w:rsid w:val="00E14E04"/>
    <w:rsid w:val="00E1512F"/>
    <w:rsid w:val="00E15F6D"/>
    <w:rsid w:val="00E15FDC"/>
    <w:rsid w:val="00E1645F"/>
    <w:rsid w:val="00E16759"/>
    <w:rsid w:val="00E1694D"/>
    <w:rsid w:val="00E16D62"/>
    <w:rsid w:val="00E17876"/>
    <w:rsid w:val="00E2061C"/>
    <w:rsid w:val="00E20758"/>
    <w:rsid w:val="00E207CE"/>
    <w:rsid w:val="00E2098A"/>
    <w:rsid w:val="00E21106"/>
    <w:rsid w:val="00E21A31"/>
    <w:rsid w:val="00E21A5A"/>
    <w:rsid w:val="00E21CCF"/>
    <w:rsid w:val="00E22232"/>
    <w:rsid w:val="00E22C50"/>
    <w:rsid w:val="00E23600"/>
    <w:rsid w:val="00E2385C"/>
    <w:rsid w:val="00E24E40"/>
    <w:rsid w:val="00E2509D"/>
    <w:rsid w:val="00E252B6"/>
    <w:rsid w:val="00E253F9"/>
    <w:rsid w:val="00E2566B"/>
    <w:rsid w:val="00E2592C"/>
    <w:rsid w:val="00E25A61"/>
    <w:rsid w:val="00E25AE8"/>
    <w:rsid w:val="00E26BBC"/>
    <w:rsid w:val="00E2796F"/>
    <w:rsid w:val="00E313AE"/>
    <w:rsid w:val="00E31C72"/>
    <w:rsid w:val="00E32E52"/>
    <w:rsid w:val="00E33BC7"/>
    <w:rsid w:val="00E33F7B"/>
    <w:rsid w:val="00E348BB"/>
    <w:rsid w:val="00E349AB"/>
    <w:rsid w:val="00E34AAB"/>
    <w:rsid w:val="00E34E11"/>
    <w:rsid w:val="00E35A73"/>
    <w:rsid w:val="00E3600F"/>
    <w:rsid w:val="00E3639F"/>
    <w:rsid w:val="00E36455"/>
    <w:rsid w:val="00E370D7"/>
    <w:rsid w:val="00E409CA"/>
    <w:rsid w:val="00E40BA0"/>
    <w:rsid w:val="00E40C03"/>
    <w:rsid w:val="00E42BC1"/>
    <w:rsid w:val="00E43120"/>
    <w:rsid w:val="00E4337E"/>
    <w:rsid w:val="00E43D9D"/>
    <w:rsid w:val="00E47A1B"/>
    <w:rsid w:val="00E47A76"/>
    <w:rsid w:val="00E50678"/>
    <w:rsid w:val="00E51796"/>
    <w:rsid w:val="00E51CE8"/>
    <w:rsid w:val="00E51E8C"/>
    <w:rsid w:val="00E5362F"/>
    <w:rsid w:val="00E536DF"/>
    <w:rsid w:val="00E55351"/>
    <w:rsid w:val="00E55376"/>
    <w:rsid w:val="00E56078"/>
    <w:rsid w:val="00E56486"/>
    <w:rsid w:val="00E5677B"/>
    <w:rsid w:val="00E56B4D"/>
    <w:rsid w:val="00E57739"/>
    <w:rsid w:val="00E577D5"/>
    <w:rsid w:val="00E60346"/>
    <w:rsid w:val="00E60B99"/>
    <w:rsid w:val="00E615A1"/>
    <w:rsid w:val="00E61CFC"/>
    <w:rsid w:val="00E62A92"/>
    <w:rsid w:val="00E635AF"/>
    <w:rsid w:val="00E6477E"/>
    <w:rsid w:val="00E65066"/>
    <w:rsid w:val="00E6512B"/>
    <w:rsid w:val="00E65B7E"/>
    <w:rsid w:val="00E66FFB"/>
    <w:rsid w:val="00E6729B"/>
    <w:rsid w:val="00E67DB9"/>
    <w:rsid w:val="00E700BA"/>
    <w:rsid w:val="00E70F58"/>
    <w:rsid w:val="00E71E37"/>
    <w:rsid w:val="00E7202F"/>
    <w:rsid w:val="00E73587"/>
    <w:rsid w:val="00E758C5"/>
    <w:rsid w:val="00E75E7E"/>
    <w:rsid w:val="00E7734D"/>
    <w:rsid w:val="00E808DB"/>
    <w:rsid w:val="00E81923"/>
    <w:rsid w:val="00E8245C"/>
    <w:rsid w:val="00E82582"/>
    <w:rsid w:val="00E82CE3"/>
    <w:rsid w:val="00E830FB"/>
    <w:rsid w:val="00E85F3F"/>
    <w:rsid w:val="00E8642F"/>
    <w:rsid w:val="00E866B6"/>
    <w:rsid w:val="00E868C7"/>
    <w:rsid w:val="00E86980"/>
    <w:rsid w:val="00E86A5C"/>
    <w:rsid w:val="00E86FA8"/>
    <w:rsid w:val="00E87005"/>
    <w:rsid w:val="00E87BD2"/>
    <w:rsid w:val="00E903C3"/>
    <w:rsid w:val="00E91AC0"/>
    <w:rsid w:val="00E91C5E"/>
    <w:rsid w:val="00E91FF2"/>
    <w:rsid w:val="00E93DB3"/>
    <w:rsid w:val="00E9449D"/>
    <w:rsid w:val="00E97B3E"/>
    <w:rsid w:val="00E97D7C"/>
    <w:rsid w:val="00EA06D6"/>
    <w:rsid w:val="00EA1056"/>
    <w:rsid w:val="00EA1A16"/>
    <w:rsid w:val="00EA1EA9"/>
    <w:rsid w:val="00EA252D"/>
    <w:rsid w:val="00EA2692"/>
    <w:rsid w:val="00EA276B"/>
    <w:rsid w:val="00EA2E90"/>
    <w:rsid w:val="00EA4782"/>
    <w:rsid w:val="00EA5998"/>
    <w:rsid w:val="00EA6226"/>
    <w:rsid w:val="00EA64DE"/>
    <w:rsid w:val="00EA6869"/>
    <w:rsid w:val="00EA6E0A"/>
    <w:rsid w:val="00EA71EC"/>
    <w:rsid w:val="00EB03EE"/>
    <w:rsid w:val="00EB0670"/>
    <w:rsid w:val="00EB06BD"/>
    <w:rsid w:val="00EB06DB"/>
    <w:rsid w:val="00EB0913"/>
    <w:rsid w:val="00EB10F1"/>
    <w:rsid w:val="00EB16CC"/>
    <w:rsid w:val="00EB16E6"/>
    <w:rsid w:val="00EB193B"/>
    <w:rsid w:val="00EB32BA"/>
    <w:rsid w:val="00EB3F91"/>
    <w:rsid w:val="00EB4811"/>
    <w:rsid w:val="00EB48EF"/>
    <w:rsid w:val="00EB4996"/>
    <w:rsid w:val="00EB4BB1"/>
    <w:rsid w:val="00EB50E5"/>
    <w:rsid w:val="00EB5995"/>
    <w:rsid w:val="00EB5D6A"/>
    <w:rsid w:val="00EB6B86"/>
    <w:rsid w:val="00EB70AA"/>
    <w:rsid w:val="00EB7561"/>
    <w:rsid w:val="00EB7759"/>
    <w:rsid w:val="00EB7CCE"/>
    <w:rsid w:val="00EB7EC0"/>
    <w:rsid w:val="00EC0083"/>
    <w:rsid w:val="00EC082C"/>
    <w:rsid w:val="00EC0AA6"/>
    <w:rsid w:val="00EC1670"/>
    <w:rsid w:val="00EC42A0"/>
    <w:rsid w:val="00EC4A8A"/>
    <w:rsid w:val="00EC4A9A"/>
    <w:rsid w:val="00EC4BA3"/>
    <w:rsid w:val="00EC5525"/>
    <w:rsid w:val="00EC55A1"/>
    <w:rsid w:val="00EC58EF"/>
    <w:rsid w:val="00EC6510"/>
    <w:rsid w:val="00EC6F24"/>
    <w:rsid w:val="00EC70A9"/>
    <w:rsid w:val="00EC71E4"/>
    <w:rsid w:val="00EC7948"/>
    <w:rsid w:val="00EC7CA3"/>
    <w:rsid w:val="00EC7FF5"/>
    <w:rsid w:val="00ED1231"/>
    <w:rsid w:val="00ED1D54"/>
    <w:rsid w:val="00ED1F81"/>
    <w:rsid w:val="00ED22D9"/>
    <w:rsid w:val="00ED306F"/>
    <w:rsid w:val="00ED3946"/>
    <w:rsid w:val="00ED4588"/>
    <w:rsid w:val="00ED4BC0"/>
    <w:rsid w:val="00ED4FF4"/>
    <w:rsid w:val="00ED545E"/>
    <w:rsid w:val="00ED595E"/>
    <w:rsid w:val="00ED5AC9"/>
    <w:rsid w:val="00ED5BBC"/>
    <w:rsid w:val="00ED7304"/>
    <w:rsid w:val="00ED75F2"/>
    <w:rsid w:val="00EE023B"/>
    <w:rsid w:val="00EE0D17"/>
    <w:rsid w:val="00EE1A36"/>
    <w:rsid w:val="00EE3233"/>
    <w:rsid w:val="00EE399E"/>
    <w:rsid w:val="00EE446A"/>
    <w:rsid w:val="00EE5C57"/>
    <w:rsid w:val="00EE74A5"/>
    <w:rsid w:val="00EE7509"/>
    <w:rsid w:val="00EF0DBE"/>
    <w:rsid w:val="00EF107C"/>
    <w:rsid w:val="00EF1B80"/>
    <w:rsid w:val="00EF28DD"/>
    <w:rsid w:val="00EF2A17"/>
    <w:rsid w:val="00EF31D0"/>
    <w:rsid w:val="00EF32A8"/>
    <w:rsid w:val="00EF3A7A"/>
    <w:rsid w:val="00EF48FD"/>
    <w:rsid w:val="00EF4CC7"/>
    <w:rsid w:val="00EF551D"/>
    <w:rsid w:val="00EF66CF"/>
    <w:rsid w:val="00EF6AEB"/>
    <w:rsid w:val="00EF7B33"/>
    <w:rsid w:val="00EF7D1C"/>
    <w:rsid w:val="00EF7E31"/>
    <w:rsid w:val="00F009B7"/>
    <w:rsid w:val="00F0271A"/>
    <w:rsid w:val="00F0279F"/>
    <w:rsid w:val="00F02840"/>
    <w:rsid w:val="00F0463C"/>
    <w:rsid w:val="00F04E78"/>
    <w:rsid w:val="00F058E6"/>
    <w:rsid w:val="00F06C12"/>
    <w:rsid w:val="00F06DC9"/>
    <w:rsid w:val="00F0719A"/>
    <w:rsid w:val="00F07992"/>
    <w:rsid w:val="00F10278"/>
    <w:rsid w:val="00F10396"/>
    <w:rsid w:val="00F10BEA"/>
    <w:rsid w:val="00F11218"/>
    <w:rsid w:val="00F12B6A"/>
    <w:rsid w:val="00F145BA"/>
    <w:rsid w:val="00F14662"/>
    <w:rsid w:val="00F149B1"/>
    <w:rsid w:val="00F14A79"/>
    <w:rsid w:val="00F14AB1"/>
    <w:rsid w:val="00F14B96"/>
    <w:rsid w:val="00F14C53"/>
    <w:rsid w:val="00F155EF"/>
    <w:rsid w:val="00F15665"/>
    <w:rsid w:val="00F15668"/>
    <w:rsid w:val="00F16714"/>
    <w:rsid w:val="00F17A7C"/>
    <w:rsid w:val="00F17B78"/>
    <w:rsid w:val="00F20959"/>
    <w:rsid w:val="00F21E0E"/>
    <w:rsid w:val="00F22EAF"/>
    <w:rsid w:val="00F230CD"/>
    <w:rsid w:val="00F23992"/>
    <w:rsid w:val="00F24CB8"/>
    <w:rsid w:val="00F2528A"/>
    <w:rsid w:val="00F25FDC"/>
    <w:rsid w:val="00F262E3"/>
    <w:rsid w:val="00F26EAE"/>
    <w:rsid w:val="00F27298"/>
    <w:rsid w:val="00F274F4"/>
    <w:rsid w:val="00F27FBF"/>
    <w:rsid w:val="00F3001B"/>
    <w:rsid w:val="00F3079A"/>
    <w:rsid w:val="00F31597"/>
    <w:rsid w:val="00F31D67"/>
    <w:rsid w:val="00F3202D"/>
    <w:rsid w:val="00F33484"/>
    <w:rsid w:val="00F33E99"/>
    <w:rsid w:val="00F33EE5"/>
    <w:rsid w:val="00F33F02"/>
    <w:rsid w:val="00F33F6C"/>
    <w:rsid w:val="00F34A3B"/>
    <w:rsid w:val="00F34D3A"/>
    <w:rsid w:val="00F35620"/>
    <w:rsid w:val="00F357CD"/>
    <w:rsid w:val="00F360A3"/>
    <w:rsid w:val="00F36AF3"/>
    <w:rsid w:val="00F37676"/>
    <w:rsid w:val="00F379A9"/>
    <w:rsid w:val="00F41426"/>
    <w:rsid w:val="00F4369C"/>
    <w:rsid w:val="00F43868"/>
    <w:rsid w:val="00F45C31"/>
    <w:rsid w:val="00F46178"/>
    <w:rsid w:val="00F465CF"/>
    <w:rsid w:val="00F46B9D"/>
    <w:rsid w:val="00F46CD0"/>
    <w:rsid w:val="00F473A7"/>
    <w:rsid w:val="00F478AC"/>
    <w:rsid w:val="00F47933"/>
    <w:rsid w:val="00F50155"/>
    <w:rsid w:val="00F512FD"/>
    <w:rsid w:val="00F516F2"/>
    <w:rsid w:val="00F52375"/>
    <w:rsid w:val="00F5326B"/>
    <w:rsid w:val="00F54D75"/>
    <w:rsid w:val="00F54EC3"/>
    <w:rsid w:val="00F55140"/>
    <w:rsid w:val="00F551D6"/>
    <w:rsid w:val="00F560AB"/>
    <w:rsid w:val="00F56FDC"/>
    <w:rsid w:val="00F572A5"/>
    <w:rsid w:val="00F57DE8"/>
    <w:rsid w:val="00F604BE"/>
    <w:rsid w:val="00F60EB9"/>
    <w:rsid w:val="00F613D9"/>
    <w:rsid w:val="00F61611"/>
    <w:rsid w:val="00F621C4"/>
    <w:rsid w:val="00F64D83"/>
    <w:rsid w:val="00F64EED"/>
    <w:rsid w:val="00F65747"/>
    <w:rsid w:val="00F65C31"/>
    <w:rsid w:val="00F67175"/>
    <w:rsid w:val="00F6788D"/>
    <w:rsid w:val="00F67E74"/>
    <w:rsid w:val="00F70C1E"/>
    <w:rsid w:val="00F70E8F"/>
    <w:rsid w:val="00F718A4"/>
    <w:rsid w:val="00F71C7A"/>
    <w:rsid w:val="00F72018"/>
    <w:rsid w:val="00F72547"/>
    <w:rsid w:val="00F73387"/>
    <w:rsid w:val="00F73A13"/>
    <w:rsid w:val="00F73A7C"/>
    <w:rsid w:val="00F73E94"/>
    <w:rsid w:val="00F748B0"/>
    <w:rsid w:val="00F759F6"/>
    <w:rsid w:val="00F7624B"/>
    <w:rsid w:val="00F76B3B"/>
    <w:rsid w:val="00F76BBB"/>
    <w:rsid w:val="00F8186F"/>
    <w:rsid w:val="00F81EDE"/>
    <w:rsid w:val="00F82E7C"/>
    <w:rsid w:val="00F844A0"/>
    <w:rsid w:val="00F84F68"/>
    <w:rsid w:val="00F85A69"/>
    <w:rsid w:val="00F86C5E"/>
    <w:rsid w:val="00F86D34"/>
    <w:rsid w:val="00F87F15"/>
    <w:rsid w:val="00F90DDF"/>
    <w:rsid w:val="00F9116A"/>
    <w:rsid w:val="00F9157F"/>
    <w:rsid w:val="00F91FB4"/>
    <w:rsid w:val="00F92084"/>
    <w:rsid w:val="00F93BA3"/>
    <w:rsid w:val="00F940BB"/>
    <w:rsid w:val="00F94155"/>
    <w:rsid w:val="00F94797"/>
    <w:rsid w:val="00F9620B"/>
    <w:rsid w:val="00F96382"/>
    <w:rsid w:val="00F97045"/>
    <w:rsid w:val="00F970BC"/>
    <w:rsid w:val="00FA044A"/>
    <w:rsid w:val="00FA0746"/>
    <w:rsid w:val="00FA0B81"/>
    <w:rsid w:val="00FA1077"/>
    <w:rsid w:val="00FA17E8"/>
    <w:rsid w:val="00FA1CCD"/>
    <w:rsid w:val="00FA1E13"/>
    <w:rsid w:val="00FA1E33"/>
    <w:rsid w:val="00FA1EF9"/>
    <w:rsid w:val="00FA2615"/>
    <w:rsid w:val="00FA297B"/>
    <w:rsid w:val="00FA2DF2"/>
    <w:rsid w:val="00FA4751"/>
    <w:rsid w:val="00FA54A4"/>
    <w:rsid w:val="00FA56D8"/>
    <w:rsid w:val="00FA601F"/>
    <w:rsid w:val="00FA62F8"/>
    <w:rsid w:val="00FA657D"/>
    <w:rsid w:val="00FA6A19"/>
    <w:rsid w:val="00FA6A80"/>
    <w:rsid w:val="00FA6BC6"/>
    <w:rsid w:val="00FA6E8E"/>
    <w:rsid w:val="00FA6FD9"/>
    <w:rsid w:val="00FB0878"/>
    <w:rsid w:val="00FB1684"/>
    <w:rsid w:val="00FB26E3"/>
    <w:rsid w:val="00FB2FF0"/>
    <w:rsid w:val="00FB51DF"/>
    <w:rsid w:val="00FB5822"/>
    <w:rsid w:val="00FB5AF8"/>
    <w:rsid w:val="00FB6137"/>
    <w:rsid w:val="00FB6B42"/>
    <w:rsid w:val="00FB6FEF"/>
    <w:rsid w:val="00FB71F3"/>
    <w:rsid w:val="00FB7625"/>
    <w:rsid w:val="00FB7A5F"/>
    <w:rsid w:val="00FC049B"/>
    <w:rsid w:val="00FC1500"/>
    <w:rsid w:val="00FC1E1F"/>
    <w:rsid w:val="00FC1EC3"/>
    <w:rsid w:val="00FC2208"/>
    <w:rsid w:val="00FC2775"/>
    <w:rsid w:val="00FC2D4C"/>
    <w:rsid w:val="00FC2ECB"/>
    <w:rsid w:val="00FC358A"/>
    <w:rsid w:val="00FC4154"/>
    <w:rsid w:val="00FC4549"/>
    <w:rsid w:val="00FC4A68"/>
    <w:rsid w:val="00FC4AFF"/>
    <w:rsid w:val="00FC5216"/>
    <w:rsid w:val="00FC6A14"/>
    <w:rsid w:val="00FC71B7"/>
    <w:rsid w:val="00FD0103"/>
    <w:rsid w:val="00FD0C74"/>
    <w:rsid w:val="00FD2B97"/>
    <w:rsid w:val="00FD2C3F"/>
    <w:rsid w:val="00FD3974"/>
    <w:rsid w:val="00FD41EA"/>
    <w:rsid w:val="00FD44D8"/>
    <w:rsid w:val="00FD4BA2"/>
    <w:rsid w:val="00FD5408"/>
    <w:rsid w:val="00FD550F"/>
    <w:rsid w:val="00FD5908"/>
    <w:rsid w:val="00FD5B64"/>
    <w:rsid w:val="00FD5CA1"/>
    <w:rsid w:val="00FD617D"/>
    <w:rsid w:val="00FD6405"/>
    <w:rsid w:val="00FD7D28"/>
    <w:rsid w:val="00FD7DF5"/>
    <w:rsid w:val="00FE0AF9"/>
    <w:rsid w:val="00FE0B36"/>
    <w:rsid w:val="00FE16D9"/>
    <w:rsid w:val="00FE192C"/>
    <w:rsid w:val="00FE2268"/>
    <w:rsid w:val="00FE342A"/>
    <w:rsid w:val="00FE3BF1"/>
    <w:rsid w:val="00FE4B43"/>
    <w:rsid w:val="00FE4F59"/>
    <w:rsid w:val="00FE51AA"/>
    <w:rsid w:val="00FE5DEA"/>
    <w:rsid w:val="00FE608A"/>
    <w:rsid w:val="00FE7376"/>
    <w:rsid w:val="00FE7FB9"/>
    <w:rsid w:val="00FF04C8"/>
    <w:rsid w:val="00FF0EAF"/>
    <w:rsid w:val="00FF2D1F"/>
    <w:rsid w:val="00FF2E91"/>
    <w:rsid w:val="00FF3385"/>
    <w:rsid w:val="00FF4464"/>
    <w:rsid w:val="00FF4ECC"/>
    <w:rsid w:val="00FF5107"/>
    <w:rsid w:val="00FF63CC"/>
    <w:rsid w:val="00FF692F"/>
    <w:rsid w:val="00FF7C8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DBC3238"/>
  <w15:docId w15:val="{43971B6B-A88B-4955-9532-13471A02DF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354E4"/>
    <w:pPr>
      <w:spacing w:after="200" w:line="252" w:lineRule="auto"/>
    </w:pPr>
    <w:rPr>
      <w:rFonts w:asciiTheme="majorHAnsi" w:eastAsiaTheme="majorEastAsia" w:hAnsiTheme="majorHAnsi" w:cstheme="majorBidi"/>
      <w:lang w:bidi="en-US"/>
    </w:rPr>
  </w:style>
  <w:style w:type="paragraph" w:styleId="Heading1">
    <w:name w:val="heading 1"/>
    <w:aliases w:val="Module Name,Section,App1,1,section,heading 1.1,h1,L1,dd heading 1,dh1,SITA,H1,Part,H11,H12,H111,H13,H112,tchead,12 Heading 1,Main heading,Heading 10,Header1,level 1,Level 1 Head,123,section break,Header 1,PIM 1,Head,Appendix 1,II+,I,Subhead,l1"/>
    <w:next w:val="Normal"/>
    <w:link w:val="Heading1Char"/>
    <w:uiPriority w:val="9"/>
    <w:qFormat/>
    <w:rsid w:val="006E73A8"/>
    <w:pPr>
      <w:pageBreakBefore/>
      <w:numPr>
        <w:numId w:val="1"/>
      </w:numPr>
      <w:pBdr>
        <w:bottom w:val="thinThickSmallGap" w:sz="12" w:space="1" w:color="44546A" w:themeColor="text2"/>
      </w:pBdr>
      <w:spacing w:before="120" w:after="200" w:line="252" w:lineRule="auto"/>
      <w:outlineLvl w:val="0"/>
    </w:pPr>
    <w:rPr>
      <w:rFonts w:asciiTheme="majorHAnsi" w:eastAsiaTheme="majorEastAsia" w:hAnsiTheme="majorHAnsi" w:cstheme="majorBidi"/>
      <w:caps/>
      <w:color w:val="44546A" w:themeColor="text2"/>
      <w:spacing w:val="20"/>
      <w:sz w:val="28"/>
      <w:szCs w:val="28"/>
      <w:lang w:bidi="en-US"/>
    </w:rPr>
  </w:style>
  <w:style w:type="paragraph" w:styleId="Heading2">
    <w:name w:val="heading 2"/>
    <w:aliases w:val="H2,2,Sub-heading,sl2,h2,Section 1.1,1.1 Heading 2,Headinnormalg 2,Module Subheading,SubPara,Chapter,1.Seite,subheading,Subheading,A,A.B.C.,Header 2,l2,Prophead 2,H2-Heading 2,Header2,list2,Lettered Heading 1,Sub Heading,Section 2.1,L2,dh2,PIM"/>
    <w:next w:val="Normal"/>
    <w:link w:val="Heading2Char"/>
    <w:uiPriority w:val="9"/>
    <w:unhideWhenUsed/>
    <w:qFormat/>
    <w:rsid w:val="006E73A8"/>
    <w:pPr>
      <w:numPr>
        <w:ilvl w:val="1"/>
        <w:numId w:val="1"/>
      </w:numPr>
      <w:pBdr>
        <w:bottom w:val="single" w:sz="4" w:space="1" w:color="44546A" w:themeColor="text2"/>
      </w:pBdr>
      <w:spacing w:before="400" w:after="200" w:line="252" w:lineRule="auto"/>
      <w:outlineLvl w:val="1"/>
    </w:pPr>
    <w:rPr>
      <w:rFonts w:asciiTheme="majorHAnsi" w:eastAsiaTheme="majorEastAsia" w:hAnsiTheme="majorHAnsi" w:cstheme="majorBidi"/>
      <w:caps/>
      <w:color w:val="44546A" w:themeColor="text2"/>
      <w:spacing w:val="15"/>
      <w:sz w:val="24"/>
      <w:szCs w:val="24"/>
      <w:lang w:bidi="en-US"/>
    </w:rPr>
  </w:style>
  <w:style w:type="paragraph" w:styleId="Heading3">
    <w:name w:val="heading 3"/>
    <w:aliases w:val="Use Case Name,H3,3,Paragraph,Section 1.1.1,Sub2Para,Annotationen,h3,3heading,12 Heading 3,RFP Heading 3,Task,Tsk,Criterion,RFP H3 - Q,RFI H3 (Q),L3,dd heading 3,dh3,sub-sub,3 bullet,b,subhead,1.,Subhead B,Side Heading,Label,2nd Level Head,Map"/>
    <w:next w:val="Normal"/>
    <w:link w:val="Heading3Char"/>
    <w:uiPriority w:val="9"/>
    <w:unhideWhenUsed/>
    <w:qFormat/>
    <w:rsid w:val="006E73A8"/>
    <w:pPr>
      <w:numPr>
        <w:ilvl w:val="2"/>
        <w:numId w:val="1"/>
      </w:numPr>
      <w:spacing w:before="300" w:after="200" w:line="252" w:lineRule="auto"/>
      <w:outlineLvl w:val="2"/>
    </w:pPr>
    <w:rPr>
      <w:rFonts w:asciiTheme="majorHAnsi" w:eastAsiaTheme="majorEastAsia" w:hAnsiTheme="majorHAnsi" w:cstheme="majorBidi"/>
      <w:caps/>
      <w:color w:val="404040" w:themeColor="text1" w:themeTint="BF"/>
      <w:sz w:val="24"/>
      <w:szCs w:val="24"/>
      <w:lang w:bidi="en-US"/>
    </w:rPr>
  </w:style>
  <w:style w:type="paragraph" w:styleId="Heading4">
    <w:name w:val="heading 4"/>
    <w:aliases w:val="h4,4,Sub-paragraph,H4,Heading3.5,BFs,Scnr,Subsection,a.,Subhead C,4heading,Map Title,Use Case Subheading,rxhd5,h4 sub sub heading,h41,41,Sub-paragraph1,H41,BFs1,Scnr1,Heading3.51,Subhead C1,a.1,Sub-paragraph2,h42,42,Sub-paragraph3,rh1,Para4,d"/>
    <w:next w:val="Normal"/>
    <w:link w:val="Heading4Char"/>
    <w:uiPriority w:val="9"/>
    <w:unhideWhenUsed/>
    <w:qFormat/>
    <w:rsid w:val="006E73A8"/>
    <w:pPr>
      <w:numPr>
        <w:ilvl w:val="3"/>
        <w:numId w:val="1"/>
      </w:numPr>
      <w:spacing w:after="120" w:line="252" w:lineRule="auto"/>
      <w:outlineLvl w:val="3"/>
    </w:pPr>
    <w:rPr>
      <w:rFonts w:asciiTheme="majorHAnsi" w:eastAsiaTheme="majorEastAsia" w:hAnsiTheme="majorHAnsi" w:cstheme="majorBidi"/>
      <w:color w:val="000000" w:themeColor="text1"/>
      <w:spacing w:val="10"/>
      <w:lang w:bidi="en-US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E81923"/>
    <w:pPr>
      <w:keepNext/>
      <w:keepLines/>
      <w:spacing w:before="40" w:after="0"/>
      <w:outlineLvl w:val="4"/>
    </w:pPr>
    <w:rPr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E81923"/>
    <w:pPr>
      <w:keepNext/>
      <w:keepLines/>
      <w:spacing w:before="40" w:after="0"/>
      <w:outlineLvl w:val="5"/>
    </w:pPr>
    <w:rPr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BC6E56"/>
    <w:pPr>
      <w:keepNext/>
      <w:keepLines/>
      <w:spacing w:before="40" w:after="0"/>
      <w:outlineLvl w:val="6"/>
    </w:pPr>
    <w:rPr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BC6E56"/>
    <w:pPr>
      <w:keepNext/>
      <w:keepLines/>
      <w:spacing w:before="40" w:after="0"/>
      <w:outlineLvl w:val="7"/>
    </w:pPr>
    <w:rPr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Module Name Char,Section Char,App1 Char,1 Char,section Char,heading 1.1 Char,h1 Char,L1 Char,dd heading 1 Char,dh1 Char,SITA Char,H1 Char,Part Char,H11 Char,H12 Char,H111 Char,H13 Char,H112 Char,tchead Char,12 Heading 1 Char,Header1 Char"/>
    <w:basedOn w:val="DefaultParagraphFont"/>
    <w:link w:val="Heading1"/>
    <w:uiPriority w:val="9"/>
    <w:rsid w:val="006E73A8"/>
    <w:rPr>
      <w:rFonts w:asciiTheme="majorHAnsi" w:eastAsiaTheme="majorEastAsia" w:hAnsiTheme="majorHAnsi" w:cstheme="majorBidi"/>
      <w:caps/>
      <w:color w:val="44546A" w:themeColor="text2"/>
      <w:spacing w:val="20"/>
      <w:sz w:val="28"/>
      <w:szCs w:val="28"/>
      <w:lang w:bidi="en-US"/>
    </w:rPr>
  </w:style>
  <w:style w:type="character" w:customStyle="1" w:styleId="Heading2Char">
    <w:name w:val="Heading 2 Char"/>
    <w:aliases w:val="H2 Char,2 Char,Sub-heading Char,sl2 Char,h2 Char,Section 1.1 Char,1.1 Heading 2 Char,Headinnormalg 2 Char,Module Subheading Char,SubPara Char,Chapter Char,1.Seite Char,subheading Char,Subheading Char,A Char,A.B.C. Char,Header 2 Char"/>
    <w:basedOn w:val="DefaultParagraphFont"/>
    <w:link w:val="Heading2"/>
    <w:uiPriority w:val="9"/>
    <w:rsid w:val="006E73A8"/>
    <w:rPr>
      <w:rFonts w:asciiTheme="majorHAnsi" w:eastAsiaTheme="majorEastAsia" w:hAnsiTheme="majorHAnsi" w:cstheme="majorBidi"/>
      <w:caps/>
      <w:color w:val="44546A" w:themeColor="text2"/>
      <w:spacing w:val="15"/>
      <w:sz w:val="24"/>
      <w:szCs w:val="24"/>
      <w:lang w:bidi="en-US"/>
    </w:rPr>
  </w:style>
  <w:style w:type="character" w:customStyle="1" w:styleId="Heading3Char">
    <w:name w:val="Heading 3 Char"/>
    <w:aliases w:val="Use Case Name Char,H3 Char,3 Char,Paragraph Char,Section 1.1.1 Char,Sub2Para Char,Annotationen Char,h3 Char,3heading Char,12 Heading 3 Char,RFP Heading 3 Char,Task Char,Tsk Char,Criterion Char,RFP H3 - Q Char,RFI H3 (Q) Char,L3 Char"/>
    <w:basedOn w:val="DefaultParagraphFont"/>
    <w:link w:val="Heading3"/>
    <w:uiPriority w:val="9"/>
    <w:rsid w:val="006E73A8"/>
    <w:rPr>
      <w:rFonts w:asciiTheme="majorHAnsi" w:eastAsiaTheme="majorEastAsia" w:hAnsiTheme="majorHAnsi" w:cstheme="majorBidi"/>
      <w:caps/>
      <w:color w:val="404040" w:themeColor="text1" w:themeTint="BF"/>
      <w:sz w:val="24"/>
      <w:szCs w:val="24"/>
      <w:lang w:bidi="en-US"/>
    </w:rPr>
  </w:style>
  <w:style w:type="character" w:customStyle="1" w:styleId="Heading4Char">
    <w:name w:val="Heading 4 Char"/>
    <w:aliases w:val="h4 Char,4 Char,Sub-paragraph Char,H4 Char,Heading3.5 Char,BFs Char,Scnr Char,Subsection Char,a. Char,Subhead C Char,4heading Char,Map Title Char,Use Case Subheading Char,rxhd5 Char,h4 sub sub heading Char,h41 Char,41 Char,H41 Char,42 Char"/>
    <w:basedOn w:val="DefaultParagraphFont"/>
    <w:link w:val="Heading4"/>
    <w:uiPriority w:val="9"/>
    <w:rsid w:val="006E73A8"/>
    <w:rPr>
      <w:rFonts w:asciiTheme="majorHAnsi" w:eastAsiaTheme="majorEastAsia" w:hAnsiTheme="majorHAnsi" w:cstheme="majorBidi"/>
      <w:color w:val="000000" w:themeColor="text1"/>
      <w:spacing w:val="10"/>
      <w:lang w:bidi="en-US"/>
    </w:rPr>
  </w:style>
  <w:style w:type="character" w:customStyle="1" w:styleId="Heading5Char">
    <w:name w:val="Heading 5 Char"/>
    <w:basedOn w:val="DefaultParagraphFont"/>
    <w:link w:val="Heading5"/>
    <w:uiPriority w:val="9"/>
    <w:rsid w:val="00E81923"/>
    <w:rPr>
      <w:rFonts w:asciiTheme="majorHAnsi" w:eastAsiaTheme="majorEastAsia" w:hAnsiTheme="majorHAnsi" w:cstheme="majorBidi"/>
      <w:color w:val="2E74B5" w:themeColor="accent1" w:themeShade="BF"/>
      <w:lang w:bidi="en-US"/>
    </w:rPr>
  </w:style>
  <w:style w:type="character" w:customStyle="1" w:styleId="Heading6Char">
    <w:name w:val="Heading 6 Char"/>
    <w:basedOn w:val="DefaultParagraphFont"/>
    <w:link w:val="Heading6"/>
    <w:uiPriority w:val="9"/>
    <w:rsid w:val="00E81923"/>
    <w:rPr>
      <w:rFonts w:asciiTheme="majorHAnsi" w:eastAsiaTheme="majorEastAsia" w:hAnsiTheme="majorHAnsi" w:cstheme="majorBidi"/>
      <w:color w:val="1F4D78" w:themeColor="accent1" w:themeShade="7F"/>
      <w:lang w:bidi="en-US"/>
    </w:rPr>
  </w:style>
  <w:style w:type="character" w:customStyle="1" w:styleId="Heading7Char">
    <w:name w:val="Heading 7 Char"/>
    <w:basedOn w:val="DefaultParagraphFont"/>
    <w:link w:val="Heading7"/>
    <w:uiPriority w:val="9"/>
    <w:rsid w:val="00BC6E56"/>
    <w:rPr>
      <w:rFonts w:asciiTheme="majorHAnsi" w:eastAsiaTheme="majorEastAsia" w:hAnsiTheme="majorHAnsi" w:cstheme="majorBidi"/>
      <w:i/>
      <w:iCs/>
      <w:color w:val="1F4D78" w:themeColor="accent1" w:themeShade="7F"/>
      <w:lang w:bidi="en-US"/>
    </w:rPr>
  </w:style>
  <w:style w:type="character" w:customStyle="1" w:styleId="Heading8Char">
    <w:name w:val="Heading 8 Char"/>
    <w:basedOn w:val="DefaultParagraphFont"/>
    <w:link w:val="Heading8"/>
    <w:uiPriority w:val="9"/>
    <w:rsid w:val="00BC6E56"/>
    <w:rPr>
      <w:rFonts w:asciiTheme="majorHAnsi" w:eastAsiaTheme="majorEastAsia" w:hAnsiTheme="majorHAnsi" w:cstheme="majorBidi"/>
      <w:color w:val="272727" w:themeColor="text1" w:themeTint="D8"/>
      <w:sz w:val="21"/>
      <w:szCs w:val="21"/>
      <w:lang w:bidi="en-US"/>
    </w:rPr>
  </w:style>
  <w:style w:type="paragraph" w:styleId="ListParagraph">
    <w:name w:val="List Paragraph"/>
    <w:basedOn w:val="Normal"/>
    <w:link w:val="ListParagraphChar"/>
    <w:uiPriority w:val="34"/>
    <w:qFormat/>
    <w:rsid w:val="006E73A8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6E73A8"/>
    <w:rPr>
      <w:rFonts w:asciiTheme="majorHAnsi" w:eastAsiaTheme="majorEastAsia" w:hAnsiTheme="majorHAnsi" w:cstheme="majorBidi"/>
      <w:lang w:bidi="en-US"/>
    </w:rPr>
  </w:style>
  <w:style w:type="table" w:styleId="TableGrid">
    <w:name w:val="Table Grid"/>
    <w:basedOn w:val="TableNormal"/>
    <w:uiPriority w:val="59"/>
    <w:rsid w:val="006E73A8"/>
    <w:pPr>
      <w:spacing w:after="0" w:line="240" w:lineRule="auto"/>
    </w:pPr>
    <w:rPr>
      <w:rFonts w:asciiTheme="majorHAnsi" w:eastAsiaTheme="majorEastAsia" w:hAnsiTheme="majorHAnsi" w:cstheme="majorBidi"/>
      <w:lang w:bidi="en-US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Hyperlink">
    <w:name w:val="Hyperlink"/>
    <w:basedOn w:val="DefaultParagraphFont"/>
    <w:uiPriority w:val="99"/>
    <w:unhideWhenUsed/>
    <w:rsid w:val="006E73A8"/>
    <w:rPr>
      <w:color w:val="0563C1" w:themeColor="hyperlink"/>
      <w:u w:val="single"/>
    </w:rPr>
  </w:style>
  <w:style w:type="paragraph" w:customStyle="1" w:styleId="cheading1">
    <w:name w:val="c.heading 1"/>
    <w:rsid w:val="006E73A8"/>
    <w:pPr>
      <w:numPr>
        <w:numId w:val="2"/>
      </w:numPr>
      <w:tabs>
        <w:tab w:val="left" w:pos="540"/>
      </w:tabs>
      <w:spacing w:before="120" w:after="120" w:line="360" w:lineRule="auto"/>
      <w:ind w:left="0" w:firstLine="0"/>
      <w:outlineLvl w:val="0"/>
    </w:pPr>
    <w:rPr>
      <w:rFonts w:ascii="Times New Roman" w:eastAsia="Times New Roman" w:hAnsi="Times New Roman" w:cs="Times New Roman"/>
      <w:b/>
      <w:color w:val="0000FF"/>
      <w:sz w:val="28"/>
      <w:szCs w:val="28"/>
    </w:rPr>
  </w:style>
  <w:style w:type="paragraph" w:customStyle="1" w:styleId="cheading2">
    <w:name w:val="c.heading 2"/>
    <w:rsid w:val="006E73A8"/>
    <w:pPr>
      <w:numPr>
        <w:ilvl w:val="1"/>
        <w:numId w:val="2"/>
      </w:numPr>
      <w:tabs>
        <w:tab w:val="left" w:pos="540"/>
      </w:tabs>
      <w:spacing w:before="120" w:after="120" w:line="360" w:lineRule="auto"/>
      <w:outlineLvl w:val="1"/>
    </w:pPr>
    <w:rPr>
      <w:rFonts w:ascii="Times New Roman" w:eastAsia="Times New Roman" w:hAnsi="Times New Roman" w:cs="Times New Roman"/>
      <w:b/>
      <w:color w:val="993366"/>
      <w:sz w:val="28"/>
      <w:szCs w:val="26"/>
    </w:rPr>
  </w:style>
  <w:style w:type="paragraph" w:customStyle="1" w:styleId="cheading3">
    <w:name w:val="c.heading 3"/>
    <w:rsid w:val="006E73A8"/>
    <w:pPr>
      <w:numPr>
        <w:ilvl w:val="2"/>
        <w:numId w:val="2"/>
      </w:numPr>
      <w:tabs>
        <w:tab w:val="num" w:pos="900"/>
      </w:tabs>
      <w:spacing w:before="120" w:after="120" w:line="360" w:lineRule="auto"/>
      <w:ind w:left="907" w:hanging="907"/>
      <w:outlineLvl w:val="2"/>
    </w:pPr>
    <w:rPr>
      <w:rFonts w:ascii="Times New Roman" w:eastAsia="Times New Roman" w:hAnsi="Times New Roman" w:cs="Times New Roman"/>
      <w:b/>
      <w:sz w:val="24"/>
      <w:szCs w:val="24"/>
    </w:rPr>
  </w:style>
  <w:style w:type="paragraph" w:customStyle="1" w:styleId="cheading4">
    <w:name w:val="c.heading 4"/>
    <w:rsid w:val="006E73A8"/>
    <w:pPr>
      <w:numPr>
        <w:ilvl w:val="3"/>
        <w:numId w:val="2"/>
      </w:numPr>
      <w:spacing w:before="120" w:after="120" w:line="360" w:lineRule="auto"/>
      <w:ind w:left="1080" w:hanging="1080"/>
      <w:outlineLvl w:val="3"/>
    </w:pPr>
    <w:rPr>
      <w:rFonts w:ascii="Times New Roman" w:eastAsia="Times New Roman" w:hAnsi="Times New Roman" w:cs="Times New Roman"/>
      <w:b/>
      <w:i/>
      <w:color w:val="0000FF"/>
      <w:sz w:val="24"/>
      <w:szCs w:val="24"/>
    </w:rPr>
  </w:style>
  <w:style w:type="paragraph" w:customStyle="1" w:styleId="cheading5">
    <w:name w:val="c.heading 5"/>
    <w:rsid w:val="006E73A8"/>
    <w:pPr>
      <w:tabs>
        <w:tab w:val="num" w:pos="1440"/>
      </w:tabs>
      <w:spacing w:before="120" w:after="120" w:line="360" w:lineRule="auto"/>
      <w:ind w:left="1267" w:hanging="1267"/>
      <w:outlineLvl w:val="4"/>
    </w:pPr>
    <w:rPr>
      <w:rFonts w:ascii="Times New Roman" w:eastAsia="Times New Roman" w:hAnsi="Times New Roman" w:cs="Times New Roman"/>
      <w:b/>
      <w:color w:val="0000FF"/>
      <w:sz w:val="24"/>
      <w:szCs w:val="24"/>
    </w:rPr>
  </w:style>
  <w:style w:type="paragraph" w:customStyle="1" w:styleId="cheading6">
    <w:name w:val="c.heading 6"/>
    <w:rsid w:val="006E73A8"/>
    <w:pPr>
      <w:tabs>
        <w:tab w:val="num" w:pos="0"/>
        <w:tab w:val="num" w:pos="1440"/>
      </w:tabs>
      <w:spacing w:before="120" w:after="120" w:line="360" w:lineRule="auto"/>
    </w:pPr>
    <w:rPr>
      <w:rFonts w:ascii="Times New Roman" w:eastAsia="Times New Roman" w:hAnsi="Times New Roman" w:cs="Times New Roman"/>
      <w:b/>
      <w:color w:val="0000FF"/>
      <w:sz w:val="24"/>
      <w:szCs w:val="24"/>
    </w:rPr>
  </w:style>
  <w:style w:type="character" w:customStyle="1" w:styleId="cNormalChar">
    <w:name w:val="c.Normal Char"/>
    <w:basedOn w:val="DefaultParagraphFont"/>
    <w:link w:val="cNormal"/>
    <w:locked/>
    <w:rsid w:val="006E73A8"/>
    <w:rPr>
      <w:color w:val="0000FF"/>
      <w:sz w:val="24"/>
      <w:szCs w:val="24"/>
    </w:rPr>
  </w:style>
  <w:style w:type="paragraph" w:customStyle="1" w:styleId="cNormal">
    <w:name w:val="c.Normal"/>
    <w:link w:val="cNormalChar"/>
    <w:rsid w:val="006E73A8"/>
    <w:pPr>
      <w:spacing w:before="120" w:after="120" w:line="360" w:lineRule="auto"/>
      <w:jc w:val="both"/>
    </w:pPr>
    <w:rPr>
      <w:color w:val="0000FF"/>
      <w:sz w:val="24"/>
      <w:szCs w:val="24"/>
    </w:rPr>
  </w:style>
  <w:style w:type="paragraph" w:styleId="Title">
    <w:name w:val="Title"/>
    <w:next w:val="Normal"/>
    <w:link w:val="TitleChar"/>
    <w:uiPriority w:val="10"/>
    <w:qFormat/>
    <w:rsid w:val="00F516F2"/>
    <w:pPr>
      <w:pBdr>
        <w:top w:val="dotted" w:sz="2" w:space="1" w:color="833C0B" w:themeColor="accent2" w:themeShade="80"/>
        <w:bottom w:val="dotted" w:sz="2" w:space="6" w:color="833C0B" w:themeColor="accent2" w:themeShade="80"/>
      </w:pBdr>
      <w:spacing w:before="120" w:after="300" w:line="240" w:lineRule="auto"/>
    </w:pPr>
    <w:rPr>
      <w:rFonts w:asciiTheme="majorHAnsi" w:eastAsiaTheme="majorEastAsia" w:hAnsiTheme="majorHAnsi" w:cstheme="majorBidi"/>
      <w:caps/>
      <w:color w:val="595959" w:themeColor="text1" w:themeTint="A6"/>
      <w:spacing w:val="50"/>
      <w:sz w:val="44"/>
      <w:szCs w:val="44"/>
      <w:lang w:bidi="en-US"/>
    </w:rPr>
  </w:style>
  <w:style w:type="character" w:customStyle="1" w:styleId="TitleChar">
    <w:name w:val="Title Char"/>
    <w:basedOn w:val="DefaultParagraphFont"/>
    <w:link w:val="Title"/>
    <w:uiPriority w:val="10"/>
    <w:rsid w:val="00F516F2"/>
    <w:rPr>
      <w:rFonts w:asciiTheme="majorHAnsi" w:eastAsiaTheme="majorEastAsia" w:hAnsiTheme="majorHAnsi" w:cstheme="majorBidi"/>
      <w:caps/>
      <w:color w:val="595959" w:themeColor="text1" w:themeTint="A6"/>
      <w:spacing w:val="50"/>
      <w:sz w:val="44"/>
      <w:szCs w:val="44"/>
      <w:lang w:bidi="en-US"/>
    </w:rPr>
  </w:style>
  <w:style w:type="paragraph" w:styleId="NoSpacing">
    <w:name w:val="No Spacing"/>
    <w:basedOn w:val="Normal"/>
    <w:link w:val="NoSpacingChar"/>
    <w:uiPriority w:val="1"/>
    <w:qFormat/>
    <w:rsid w:val="00F516F2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F516F2"/>
    <w:rPr>
      <w:rFonts w:asciiTheme="majorHAnsi" w:eastAsiaTheme="majorEastAsia" w:hAnsiTheme="majorHAnsi" w:cstheme="majorBidi"/>
      <w:lang w:bidi="en-US"/>
    </w:rPr>
  </w:style>
  <w:style w:type="paragraph" w:styleId="Footer">
    <w:name w:val="footer"/>
    <w:basedOn w:val="Normal"/>
    <w:link w:val="FooterChar"/>
    <w:uiPriority w:val="99"/>
    <w:unhideWhenUsed/>
    <w:rsid w:val="00F516F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516F2"/>
    <w:rPr>
      <w:rFonts w:asciiTheme="majorHAnsi" w:eastAsiaTheme="majorEastAsia" w:hAnsiTheme="majorHAnsi" w:cstheme="majorBidi"/>
      <w:lang w:bidi="en-US"/>
    </w:rPr>
  </w:style>
  <w:style w:type="paragraph" w:styleId="TOC1">
    <w:name w:val="toc 1"/>
    <w:next w:val="Normal"/>
    <w:link w:val="TOC1Char"/>
    <w:autoRedefine/>
    <w:uiPriority w:val="39"/>
    <w:unhideWhenUsed/>
    <w:rsid w:val="00F516F2"/>
    <w:pPr>
      <w:spacing w:before="120" w:after="120" w:line="252" w:lineRule="auto"/>
    </w:pPr>
    <w:rPr>
      <w:rFonts w:asciiTheme="majorHAnsi" w:eastAsiaTheme="majorEastAsia" w:hAnsiTheme="majorHAnsi" w:cstheme="minorHAnsi"/>
      <w:b/>
      <w:bCs/>
      <w:caps/>
      <w:sz w:val="20"/>
      <w:szCs w:val="20"/>
      <w:lang w:bidi="en-US"/>
    </w:rPr>
  </w:style>
  <w:style w:type="character" w:customStyle="1" w:styleId="TOC1Char">
    <w:name w:val="TOC 1 Char"/>
    <w:basedOn w:val="DefaultParagraphFont"/>
    <w:link w:val="TOC1"/>
    <w:uiPriority w:val="39"/>
    <w:rsid w:val="00F516F2"/>
    <w:rPr>
      <w:rFonts w:asciiTheme="majorHAnsi" w:eastAsiaTheme="majorEastAsia" w:hAnsiTheme="majorHAnsi" w:cstheme="minorHAnsi"/>
      <w:b/>
      <w:bCs/>
      <w:caps/>
      <w:sz w:val="20"/>
      <w:szCs w:val="20"/>
      <w:lang w:bidi="en-US"/>
    </w:rPr>
  </w:style>
  <w:style w:type="paragraph" w:styleId="TOC2">
    <w:name w:val="toc 2"/>
    <w:basedOn w:val="TOC1"/>
    <w:next w:val="Normal"/>
    <w:autoRedefine/>
    <w:uiPriority w:val="39"/>
    <w:unhideWhenUsed/>
    <w:rsid w:val="00F516F2"/>
    <w:pPr>
      <w:spacing w:after="0"/>
      <w:ind w:left="216"/>
    </w:pPr>
    <w:rPr>
      <w:b w:val="0"/>
      <w:bCs w:val="0"/>
      <w:sz w:val="18"/>
    </w:rPr>
  </w:style>
  <w:style w:type="paragraph" w:styleId="TOC3">
    <w:name w:val="toc 3"/>
    <w:basedOn w:val="Normal"/>
    <w:next w:val="Normal"/>
    <w:autoRedefine/>
    <w:uiPriority w:val="39"/>
    <w:unhideWhenUsed/>
    <w:rsid w:val="0001080E"/>
    <w:pPr>
      <w:tabs>
        <w:tab w:val="left" w:pos="440"/>
        <w:tab w:val="left" w:pos="1320"/>
        <w:tab w:val="right" w:leader="dot" w:pos="9360"/>
      </w:tabs>
      <w:spacing w:before="60" w:after="0"/>
      <w:ind w:left="446"/>
    </w:pPr>
    <w:rPr>
      <w:rFonts w:ascii="Cambria" w:hAnsi="Cambria" w:cs="Times New Roman"/>
      <w:bCs/>
      <w:iCs/>
      <w:caps/>
      <w:noProof/>
      <w:snapToGrid w:val="0"/>
      <w:w w:val="0"/>
      <w:sz w:val="18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2774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2774B"/>
    <w:rPr>
      <w:rFonts w:ascii="Tahoma" w:eastAsiaTheme="majorEastAsia" w:hAnsi="Tahoma" w:cs="Tahoma"/>
      <w:sz w:val="16"/>
      <w:szCs w:val="16"/>
      <w:lang w:bidi="en-US"/>
    </w:rPr>
  </w:style>
  <w:style w:type="paragraph" w:styleId="Header">
    <w:name w:val="header"/>
    <w:basedOn w:val="Normal"/>
    <w:link w:val="HeaderChar"/>
    <w:uiPriority w:val="99"/>
    <w:unhideWhenUsed/>
    <w:rsid w:val="00D101D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101DB"/>
    <w:rPr>
      <w:rFonts w:asciiTheme="majorHAnsi" w:eastAsiaTheme="majorEastAsia" w:hAnsiTheme="majorHAnsi" w:cstheme="majorBidi"/>
      <w:lang w:bidi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EF551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F551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F551D"/>
    <w:rPr>
      <w:rFonts w:asciiTheme="majorHAnsi" w:eastAsiaTheme="majorEastAsia" w:hAnsiTheme="majorHAnsi" w:cstheme="majorBidi"/>
      <w:sz w:val="20"/>
      <w:szCs w:val="20"/>
      <w:lang w:bidi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F551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F551D"/>
    <w:rPr>
      <w:rFonts w:asciiTheme="majorHAnsi" w:eastAsiaTheme="majorEastAsia" w:hAnsiTheme="majorHAnsi" w:cstheme="majorBidi"/>
      <w:b/>
      <w:bCs/>
      <w:sz w:val="20"/>
      <w:szCs w:val="20"/>
      <w:lang w:bidi="en-US"/>
    </w:rPr>
  </w:style>
  <w:style w:type="paragraph" w:styleId="Revision">
    <w:name w:val="Revision"/>
    <w:hidden/>
    <w:uiPriority w:val="99"/>
    <w:semiHidden/>
    <w:rsid w:val="00EF551D"/>
    <w:pPr>
      <w:spacing w:after="0" w:line="240" w:lineRule="auto"/>
    </w:pPr>
    <w:rPr>
      <w:rFonts w:asciiTheme="majorHAnsi" w:eastAsiaTheme="majorEastAsia" w:hAnsiTheme="majorHAnsi" w:cstheme="majorBidi"/>
      <w:lang w:bidi="en-US"/>
    </w:rPr>
  </w:style>
  <w:style w:type="paragraph" w:styleId="Subtitle">
    <w:name w:val="Subtitle"/>
    <w:basedOn w:val="Normal"/>
    <w:next w:val="Normal"/>
    <w:link w:val="SubtitleChar"/>
    <w:uiPriority w:val="11"/>
    <w:qFormat/>
    <w:rsid w:val="00E81923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E81923"/>
    <w:rPr>
      <w:rFonts w:eastAsiaTheme="minorEastAsia"/>
      <w:color w:val="5A5A5A" w:themeColor="text1" w:themeTint="A5"/>
      <w:spacing w:val="15"/>
      <w:lang w:bidi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5330BE"/>
    <w:rPr>
      <w:color w:val="954F72" w:themeColor="followed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540DC9"/>
    <w:pPr>
      <w:keepNext/>
      <w:keepLines/>
      <w:pageBreakBefore w:val="0"/>
      <w:numPr>
        <w:numId w:val="0"/>
      </w:numPr>
      <w:pBdr>
        <w:bottom w:val="none" w:sz="0" w:space="0" w:color="auto"/>
      </w:pBdr>
      <w:spacing w:before="240" w:after="0" w:line="259" w:lineRule="auto"/>
      <w:outlineLvl w:val="9"/>
    </w:pPr>
    <w:rPr>
      <w:caps w:val="0"/>
      <w:color w:val="2E74B5" w:themeColor="accent1" w:themeShade="BF"/>
      <w:spacing w:val="0"/>
      <w:sz w:val="32"/>
      <w:szCs w:val="32"/>
      <w:lang w:bidi="ar-SA"/>
    </w:rPr>
  </w:style>
  <w:style w:type="paragraph" w:customStyle="1" w:styleId="xl63">
    <w:name w:val="xl63"/>
    <w:basedOn w:val="Normal"/>
    <w:rsid w:val="00484B9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64">
    <w:name w:val="xl64"/>
    <w:basedOn w:val="Normal"/>
    <w:rsid w:val="00484B9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65">
    <w:name w:val="xl65"/>
    <w:basedOn w:val="Normal"/>
    <w:rsid w:val="00484B9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66">
    <w:name w:val="xl66"/>
    <w:basedOn w:val="Normal"/>
    <w:rsid w:val="00484B93"/>
    <w:pPr>
      <w:pBdr>
        <w:lef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67">
    <w:name w:val="xl67"/>
    <w:basedOn w:val="Normal"/>
    <w:rsid w:val="00484B9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68">
    <w:name w:val="xl68"/>
    <w:basedOn w:val="Normal"/>
    <w:rsid w:val="00484B9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69">
    <w:name w:val="xl69"/>
    <w:basedOn w:val="Normal"/>
    <w:rsid w:val="00484B93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70">
    <w:name w:val="xl70"/>
    <w:basedOn w:val="Normal"/>
    <w:rsid w:val="00484B93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71">
    <w:name w:val="xl71"/>
    <w:basedOn w:val="Normal"/>
    <w:rsid w:val="00484B9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72">
    <w:name w:val="xl72"/>
    <w:basedOn w:val="Normal"/>
    <w:rsid w:val="00484B9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73">
    <w:name w:val="xl73"/>
    <w:basedOn w:val="Normal"/>
    <w:rsid w:val="00484B9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74">
    <w:name w:val="xl74"/>
    <w:basedOn w:val="Normal"/>
    <w:rsid w:val="00484B9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00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75">
    <w:name w:val="xl75"/>
    <w:basedOn w:val="Normal"/>
    <w:rsid w:val="00484B9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000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76">
    <w:name w:val="xl76"/>
    <w:basedOn w:val="Normal"/>
    <w:rsid w:val="00484B93"/>
    <w:pPr>
      <w:shd w:val="clear" w:color="000000" w:fill="FF00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77">
    <w:name w:val="xl77"/>
    <w:basedOn w:val="Normal"/>
    <w:rsid w:val="00484B9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000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78">
    <w:name w:val="xl78"/>
    <w:basedOn w:val="Normal"/>
    <w:rsid w:val="00484B9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79">
    <w:name w:val="xl79"/>
    <w:basedOn w:val="Normal"/>
    <w:rsid w:val="00484B93"/>
    <w:pPr>
      <w:pBdr>
        <w:left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80">
    <w:name w:val="xl80"/>
    <w:basedOn w:val="Normal"/>
    <w:rsid w:val="00484B93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81">
    <w:name w:val="xl81"/>
    <w:basedOn w:val="Normal"/>
    <w:rsid w:val="00484B93"/>
    <w:pPr>
      <w:pBdr>
        <w:top w:val="single" w:sz="4" w:space="0" w:color="auto"/>
        <w:lef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82">
    <w:name w:val="xl82"/>
    <w:basedOn w:val="Normal"/>
    <w:rsid w:val="00484B93"/>
    <w:pPr>
      <w:pBdr>
        <w:top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83">
    <w:name w:val="xl83"/>
    <w:basedOn w:val="Normal"/>
    <w:rsid w:val="00484B93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84">
    <w:name w:val="xl84"/>
    <w:basedOn w:val="Normal"/>
    <w:rsid w:val="00484B93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85">
    <w:name w:val="xl85"/>
    <w:basedOn w:val="Normal"/>
    <w:rsid w:val="00484B93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86">
    <w:name w:val="xl86"/>
    <w:basedOn w:val="Normal"/>
    <w:rsid w:val="00484B9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87">
    <w:name w:val="xl87"/>
    <w:basedOn w:val="Normal"/>
    <w:rsid w:val="00484B93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88">
    <w:name w:val="xl88"/>
    <w:basedOn w:val="Normal"/>
    <w:rsid w:val="00484B93"/>
    <w:pPr>
      <w:pBdr>
        <w:left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89">
    <w:name w:val="xl89"/>
    <w:basedOn w:val="Normal"/>
    <w:rsid w:val="00484B93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90">
    <w:name w:val="xl90"/>
    <w:basedOn w:val="Normal"/>
    <w:rsid w:val="00484B93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91">
    <w:name w:val="xl91"/>
    <w:basedOn w:val="Normal"/>
    <w:rsid w:val="00484B93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92">
    <w:name w:val="xl92"/>
    <w:basedOn w:val="Normal"/>
    <w:rsid w:val="00484B93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93">
    <w:name w:val="xl93"/>
    <w:basedOn w:val="Normal"/>
    <w:rsid w:val="00484B93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94">
    <w:name w:val="xl94"/>
    <w:basedOn w:val="Normal"/>
    <w:rsid w:val="00484B9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95">
    <w:name w:val="xl95"/>
    <w:basedOn w:val="Normal"/>
    <w:rsid w:val="00484B93"/>
    <w:pPr>
      <w:pBdr>
        <w:top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96">
    <w:name w:val="xl96"/>
    <w:basedOn w:val="Normal"/>
    <w:rsid w:val="00484B93"/>
    <w:pPr>
      <w:pBdr>
        <w:top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97">
    <w:name w:val="xl97"/>
    <w:basedOn w:val="Normal"/>
    <w:rsid w:val="00484B93"/>
    <w:pPr>
      <w:pBdr>
        <w:lef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98">
    <w:name w:val="xl98"/>
    <w:basedOn w:val="Normal"/>
    <w:rsid w:val="00484B93"/>
    <w:pP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99">
    <w:name w:val="xl99"/>
    <w:basedOn w:val="Normal"/>
    <w:rsid w:val="00484B93"/>
    <w:pPr>
      <w:pBdr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100">
    <w:name w:val="xl100"/>
    <w:basedOn w:val="Normal"/>
    <w:rsid w:val="00484B93"/>
    <w:pPr>
      <w:pBdr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101">
    <w:name w:val="xl101"/>
    <w:basedOn w:val="Normal"/>
    <w:rsid w:val="00484B93"/>
    <w:pPr>
      <w:pBdr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102">
    <w:name w:val="xl102"/>
    <w:basedOn w:val="Normal"/>
    <w:rsid w:val="00484B93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103">
    <w:name w:val="xl103"/>
    <w:basedOn w:val="Normal"/>
    <w:rsid w:val="00484B93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104">
    <w:name w:val="xl104"/>
    <w:basedOn w:val="Normal"/>
    <w:rsid w:val="00484B93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105">
    <w:name w:val="xl105"/>
    <w:basedOn w:val="Normal"/>
    <w:rsid w:val="00484B93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xl106">
    <w:name w:val="xl106"/>
    <w:basedOn w:val="Normal"/>
    <w:rsid w:val="001B7EFD"/>
    <w:pP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07">
    <w:name w:val="xl107"/>
    <w:basedOn w:val="Normal"/>
    <w:rsid w:val="001B7EFD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C0C0C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18"/>
      <w:szCs w:val="18"/>
      <w:lang w:bidi="ar-SA"/>
    </w:rPr>
  </w:style>
  <w:style w:type="paragraph" w:customStyle="1" w:styleId="xl108">
    <w:name w:val="xl108"/>
    <w:basedOn w:val="Normal"/>
    <w:rsid w:val="001B7EFD"/>
    <w:pPr>
      <w:pBdr>
        <w:left w:val="single" w:sz="4" w:space="0" w:color="auto"/>
        <w:right w:val="single" w:sz="4" w:space="0" w:color="auto"/>
      </w:pBdr>
      <w:shd w:val="clear" w:color="000000" w:fill="C0C0C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18"/>
      <w:szCs w:val="18"/>
      <w:lang w:bidi="ar-SA"/>
    </w:rPr>
  </w:style>
  <w:style w:type="paragraph" w:customStyle="1" w:styleId="xl109">
    <w:name w:val="xl109"/>
    <w:basedOn w:val="Normal"/>
    <w:rsid w:val="001B7EFD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18"/>
      <w:szCs w:val="18"/>
      <w:lang w:bidi="ar-SA"/>
    </w:rPr>
  </w:style>
  <w:style w:type="paragraph" w:customStyle="1" w:styleId="xl110">
    <w:name w:val="xl110"/>
    <w:basedOn w:val="Normal"/>
    <w:rsid w:val="001B7EFD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i/>
      <w:iCs/>
      <w:sz w:val="18"/>
      <w:szCs w:val="18"/>
      <w:lang w:bidi="ar-SA"/>
    </w:rPr>
  </w:style>
  <w:style w:type="paragraph" w:customStyle="1" w:styleId="xl111">
    <w:name w:val="xl111"/>
    <w:basedOn w:val="Normal"/>
    <w:rsid w:val="001B7EFD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i/>
      <w:iCs/>
      <w:sz w:val="18"/>
      <w:szCs w:val="18"/>
      <w:lang w:bidi="ar-SA"/>
    </w:rPr>
  </w:style>
  <w:style w:type="paragraph" w:customStyle="1" w:styleId="xl112">
    <w:name w:val="xl112"/>
    <w:basedOn w:val="Normal"/>
    <w:rsid w:val="001B7EFD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00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color w:val="000000"/>
      <w:sz w:val="18"/>
      <w:szCs w:val="18"/>
      <w:lang w:bidi="ar-SA"/>
    </w:rPr>
  </w:style>
  <w:style w:type="paragraph" w:customStyle="1" w:styleId="xl113">
    <w:name w:val="xl113"/>
    <w:basedOn w:val="Normal"/>
    <w:rsid w:val="001B7EFD"/>
    <w:pPr>
      <w:pBdr>
        <w:left w:val="single" w:sz="4" w:space="0" w:color="auto"/>
        <w:right w:val="single" w:sz="4" w:space="0" w:color="auto"/>
      </w:pBdr>
      <w:shd w:val="clear" w:color="000000" w:fill="00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color w:val="000000"/>
      <w:sz w:val="18"/>
      <w:szCs w:val="18"/>
      <w:lang w:bidi="ar-SA"/>
    </w:rPr>
  </w:style>
  <w:style w:type="paragraph" w:customStyle="1" w:styleId="xl114">
    <w:name w:val="xl114"/>
    <w:basedOn w:val="Normal"/>
    <w:rsid w:val="001B7EFD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color w:val="000000"/>
      <w:sz w:val="18"/>
      <w:szCs w:val="18"/>
      <w:lang w:bidi="ar-SA"/>
    </w:rPr>
  </w:style>
  <w:style w:type="paragraph" w:customStyle="1" w:styleId="xl115">
    <w:name w:val="xl115"/>
    <w:basedOn w:val="Normal"/>
    <w:rsid w:val="001B7EFD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00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color w:val="000000"/>
      <w:sz w:val="18"/>
      <w:szCs w:val="18"/>
      <w:lang w:bidi="ar-SA"/>
    </w:rPr>
  </w:style>
  <w:style w:type="paragraph" w:customStyle="1" w:styleId="xl116">
    <w:name w:val="xl116"/>
    <w:basedOn w:val="Normal"/>
    <w:rsid w:val="001B7EFD"/>
    <w:pPr>
      <w:pBdr>
        <w:left w:val="single" w:sz="4" w:space="0" w:color="auto"/>
        <w:right w:val="single" w:sz="4" w:space="0" w:color="auto"/>
      </w:pBdr>
      <w:shd w:val="clear" w:color="000000" w:fill="00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color w:val="000000"/>
      <w:sz w:val="18"/>
      <w:szCs w:val="18"/>
      <w:lang w:bidi="ar-SA"/>
    </w:rPr>
  </w:style>
  <w:style w:type="paragraph" w:customStyle="1" w:styleId="xl117">
    <w:name w:val="xl117"/>
    <w:basedOn w:val="Normal"/>
    <w:rsid w:val="001B7EFD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color w:val="000000"/>
      <w:sz w:val="18"/>
      <w:szCs w:val="18"/>
      <w:lang w:bidi="ar-SA"/>
    </w:rPr>
  </w:style>
  <w:style w:type="paragraph" w:customStyle="1" w:styleId="xl118">
    <w:name w:val="xl118"/>
    <w:basedOn w:val="Normal"/>
    <w:rsid w:val="001B7EFD"/>
    <w:pPr>
      <w:pBdr>
        <w:top w:val="single" w:sz="4" w:space="0" w:color="auto"/>
        <w:lef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19">
    <w:name w:val="xl119"/>
    <w:basedOn w:val="Normal"/>
    <w:rsid w:val="001B7EFD"/>
    <w:pPr>
      <w:pBdr>
        <w:top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20">
    <w:name w:val="xl120"/>
    <w:basedOn w:val="Normal"/>
    <w:rsid w:val="001B7EFD"/>
    <w:pPr>
      <w:pBdr>
        <w:lef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21">
    <w:name w:val="xl121"/>
    <w:basedOn w:val="Normal"/>
    <w:rsid w:val="001B7EFD"/>
    <w:pPr>
      <w:pBdr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22">
    <w:name w:val="xl122"/>
    <w:basedOn w:val="Normal"/>
    <w:rsid w:val="001B7EFD"/>
    <w:pPr>
      <w:pBdr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23">
    <w:name w:val="xl123"/>
    <w:basedOn w:val="Normal"/>
    <w:rsid w:val="001B7EFD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24">
    <w:name w:val="xl124"/>
    <w:basedOn w:val="Normal"/>
    <w:rsid w:val="001B7EFD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00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color w:val="000000"/>
      <w:sz w:val="18"/>
      <w:szCs w:val="18"/>
      <w:lang w:bidi="ar-SA"/>
    </w:rPr>
  </w:style>
  <w:style w:type="paragraph" w:customStyle="1" w:styleId="xl125">
    <w:name w:val="xl125"/>
    <w:basedOn w:val="Normal"/>
    <w:rsid w:val="001B7EFD"/>
    <w:pPr>
      <w:pBdr>
        <w:top w:val="single" w:sz="4" w:space="0" w:color="auto"/>
        <w:bottom w:val="single" w:sz="4" w:space="0" w:color="auto"/>
      </w:pBdr>
      <w:shd w:val="clear" w:color="000000" w:fill="00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color w:val="000000"/>
      <w:sz w:val="18"/>
      <w:szCs w:val="18"/>
      <w:lang w:bidi="ar-SA"/>
    </w:rPr>
  </w:style>
  <w:style w:type="paragraph" w:customStyle="1" w:styleId="xl126">
    <w:name w:val="xl126"/>
    <w:basedOn w:val="Normal"/>
    <w:rsid w:val="001B7EFD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00FFFF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color w:val="000000"/>
      <w:sz w:val="18"/>
      <w:szCs w:val="18"/>
      <w:lang w:bidi="ar-SA"/>
    </w:rPr>
  </w:style>
  <w:style w:type="paragraph" w:customStyle="1" w:styleId="xl127">
    <w:name w:val="xl127"/>
    <w:basedOn w:val="Normal"/>
    <w:rsid w:val="001B7EFD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C0C0C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28">
    <w:name w:val="xl128"/>
    <w:basedOn w:val="Normal"/>
    <w:rsid w:val="001B7EFD"/>
    <w:pPr>
      <w:pBdr>
        <w:top w:val="single" w:sz="4" w:space="0" w:color="auto"/>
        <w:bottom w:val="single" w:sz="4" w:space="0" w:color="auto"/>
      </w:pBdr>
      <w:shd w:val="clear" w:color="000000" w:fill="C0C0C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29">
    <w:name w:val="xl129"/>
    <w:basedOn w:val="Normal"/>
    <w:rsid w:val="001B7EFD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831A05"/>
    <w:pPr>
      <w:spacing w:after="0" w:line="240" w:lineRule="auto"/>
    </w:pPr>
    <w:rPr>
      <w:rFonts w:ascii="Tahoma" w:eastAsiaTheme="minorEastAsia" w:hAnsi="Tahoma" w:cs="Tahoma"/>
      <w:sz w:val="16"/>
      <w:szCs w:val="16"/>
      <w:lang w:bidi="ar-SA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831A05"/>
    <w:rPr>
      <w:rFonts w:ascii="Tahoma" w:eastAsiaTheme="minorEastAsia" w:hAnsi="Tahoma" w:cs="Tahoma"/>
      <w:sz w:val="16"/>
      <w:szCs w:val="16"/>
    </w:rPr>
  </w:style>
  <w:style w:type="paragraph" w:customStyle="1" w:styleId="xl1370">
    <w:name w:val="xl1370"/>
    <w:basedOn w:val="Normal"/>
    <w:rsid w:val="00831A05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371">
    <w:name w:val="xl1371"/>
    <w:basedOn w:val="Normal"/>
    <w:rsid w:val="00831A05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372">
    <w:name w:val="xl1372"/>
    <w:basedOn w:val="Normal"/>
    <w:rsid w:val="00831A05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FF00FF"/>
      <w:sz w:val="18"/>
      <w:szCs w:val="18"/>
      <w:lang w:bidi="ar-SA"/>
    </w:rPr>
  </w:style>
  <w:style w:type="paragraph" w:customStyle="1" w:styleId="xl1373">
    <w:name w:val="xl1373"/>
    <w:basedOn w:val="Normal"/>
    <w:rsid w:val="00831A05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FF00FF"/>
      <w:sz w:val="18"/>
      <w:szCs w:val="18"/>
      <w:lang w:bidi="ar-SA"/>
    </w:rPr>
  </w:style>
  <w:style w:type="paragraph" w:customStyle="1" w:styleId="xl1374">
    <w:name w:val="xl1374"/>
    <w:basedOn w:val="Normal"/>
    <w:rsid w:val="00831A05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18"/>
      <w:szCs w:val="18"/>
      <w:lang w:bidi="ar-SA"/>
    </w:rPr>
  </w:style>
  <w:style w:type="paragraph" w:customStyle="1" w:styleId="xl1375">
    <w:name w:val="xl1375"/>
    <w:basedOn w:val="Normal"/>
    <w:rsid w:val="00831A05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18"/>
      <w:szCs w:val="18"/>
      <w:lang w:bidi="ar-SA"/>
    </w:rPr>
  </w:style>
  <w:style w:type="paragraph" w:customStyle="1" w:styleId="xl1376">
    <w:name w:val="xl1376"/>
    <w:basedOn w:val="Normal"/>
    <w:rsid w:val="00831A05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18"/>
      <w:szCs w:val="18"/>
      <w:lang w:bidi="ar-SA"/>
    </w:rPr>
  </w:style>
  <w:style w:type="paragraph" w:customStyle="1" w:styleId="xl1377">
    <w:name w:val="xl1377"/>
    <w:basedOn w:val="Normal"/>
    <w:rsid w:val="00831A05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18"/>
      <w:szCs w:val="18"/>
      <w:lang w:bidi="ar-SA"/>
    </w:rPr>
  </w:style>
  <w:style w:type="paragraph" w:customStyle="1" w:styleId="xl1378">
    <w:name w:val="xl1378"/>
    <w:basedOn w:val="Normal"/>
    <w:rsid w:val="00831A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18"/>
      <w:szCs w:val="18"/>
      <w:lang w:bidi="ar-SA"/>
    </w:rPr>
  </w:style>
  <w:style w:type="paragraph" w:customStyle="1" w:styleId="xl1379">
    <w:name w:val="xl1379"/>
    <w:basedOn w:val="Normal"/>
    <w:rsid w:val="00831A05"/>
    <w:pPr>
      <w:pBdr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FF00FF"/>
      <w:sz w:val="18"/>
      <w:szCs w:val="18"/>
      <w:lang w:bidi="ar-SA"/>
    </w:rPr>
  </w:style>
  <w:style w:type="paragraph" w:customStyle="1" w:styleId="xl1380">
    <w:name w:val="xl1380"/>
    <w:basedOn w:val="Normal"/>
    <w:rsid w:val="00831A05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FF00FF"/>
      <w:sz w:val="18"/>
      <w:szCs w:val="18"/>
      <w:lang w:bidi="ar-SA"/>
    </w:rPr>
  </w:style>
  <w:style w:type="paragraph" w:customStyle="1" w:styleId="xl1381">
    <w:name w:val="xl1381"/>
    <w:basedOn w:val="Normal"/>
    <w:rsid w:val="00831A05"/>
    <w:pPr>
      <w:pBdr>
        <w:lef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FF00FF"/>
      <w:sz w:val="18"/>
      <w:szCs w:val="18"/>
      <w:lang w:bidi="ar-SA"/>
    </w:rPr>
  </w:style>
  <w:style w:type="paragraph" w:customStyle="1" w:styleId="xl1382">
    <w:name w:val="xl1382"/>
    <w:basedOn w:val="Normal"/>
    <w:rsid w:val="00831A05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FF00FF"/>
      <w:sz w:val="18"/>
      <w:szCs w:val="18"/>
      <w:lang w:bidi="ar-SA"/>
    </w:rPr>
  </w:style>
  <w:style w:type="paragraph" w:customStyle="1" w:styleId="xl1383">
    <w:name w:val="xl1383"/>
    <w:basedOn w:val="Normal"/>
    <w:rsid w:val="00831A05"/>
    <w:pPr>
      <w:pBdr>
        <w:lef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18"/>
      <w:szCs w:val="18"/>
      <w:lang w:bidi="ar-SA"/>
    </w:rPr>
  </w:style>
  <w:style w:type="paragraph" w:customStyle="1" w:styleId="xl1384">
    <w:name w:val="xl1384"/>
    <w:basedOn w:val="Normal"/>
    <w:rsid w:val="00831A05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18"/>
      <w:szCs w:val="18"/>
      <w:lang w:bidi="ar-SA"/>
    </w:rPr>
  </w:style>
  <w:style w:type="paragraph" w:customStyle="1" w:styleId="xl1385">
    <w:name w:val="xl1385"/>
    <w:basedOn w:val="Normal"/>
    <w:rsid w:val="00831A05"/>
    <w:pPr>
      <w:pBdr>
        <w:top w:val="single" w:sz="4" w:space="0" w:color="auto"/>
        <w:left w:val="single" w:sz="4" w:space="0" w:color="auto"/>
      </w:pBdr>
      <w:shd w:val="clear" w:color="000000" w:fill="FFFF99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18"/>
      <w:szCs w:val="18"/>
      <w:lang w:bidi="ar-SA"/>
    </w:rPr>
  </w:style>
  <w:style w:type="paragraph" w:customStyle="1" w:styleId="xl1386">
    <w:name w:val="xl1386"/>
    <w:basedOn w:val="Normal"/>
    <w:rsid w:val="00831A05"/>
    <w:pPr>
      <w:pBdr>
        <w:top w:val="single" w:sz="4" w:space="0" w:color="auto"/>
        <w:lef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18"/>
      <w:szCs w:val="18"/>
      <w:lang w:bidi="ar-SA"/>
    </w:rPr>
  </w:style>
  <w:style w:type="paragraph" w:customStyle="1" w:styleId="xl1387">
    <w:name w:val="xl1387"/>
    <w:basedOn w:val="Normal"/>
    <w:rsid w:val="00831A05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99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18"/>
      <w:szCs w:val="18"/>
      <w:lang w:bidi="ar-SA"/>
    </w:rPr>
  </w:style>
  <w:style w:type="paragraph" w:customStyle="1" w:styleId="xl1388">
    <w:name w:val="xl1388"/>
    <w:basedOn w:val="Normal"/>
    <w:rsid w:val="00831A05"/>
    <w:pPr>
      <w:pBdr>
        <w:left w:val="single" w:sz="4" w:space="0" w:color="auto"/>
      </w:pBdr>
      <w:shd w:val="clear" w:color="000000" w:fill="FFFF99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18"/>
      <w:szCs w:val="18"/>
      <w:lang w:bidi="ar-SA"/>
    </w:rPr>
  </w:style>
  <w:style w:type="paragraph" w:customStyle="1" w:styleId="xl1389">
    <w:name w:val="xl1389"/>
    <w:basedOn w:val="Normal"/>
    <w:rsid w:val="00831A05"/>
    <w:pPr>
      <w:pBdr>
        <w:left w:val="single" w:sz="4" w:space="0" w:color="auto"/>
        <w:right w:val="single" w:sz="4" w:space="0" w:color="auto"/>
      </w:pBdr>
      <w:shd w:val="clear" w:color="000000" w:fill="FFFF99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18"/>
      <w:szCs w:val="18"/>
      <w:lang w:bidi="ar-SA"/>
    </w:rPr>
  </w:style>
  <w:style w:type="paragraph" w:customStyle="1" w:styleId="xl1390">
    <w:name w:val="xl1390"/>
    <w:basedOn w:val="Normal"/>
    <w:rsid w:val="00831A05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18"/>
      <w:szCs w:val="18"/>
      <w:lang w:bidi="ar-SA"/>
    </w:rPr>
  </w:style>
  <w:style w:type="paragraph" w:customStyle="1" w:styleId="xl1391">
    <w:name w:val="xl1391"/>
    <w:basedOn w:val="Normal"/>
    <w:rsid w:val="00831A05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18"/>
      <w:szCs w:val="18"/>
      <w:lang w:bidi="ar-SA"/>
    </w:rPr>
  </w:style>
  <w:style w:type="paragraph" w:customStyle="1" w:styleId="xl1392">
    <w:name w:val="xl1392"/>
    <w:basedOn w:val="Normal"/>
    <w:rsid w:val="00831A05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393">
    <w:name w:val="xl1393"/>
    <w:basedOn w:val="Normal"/>
    <w:rsid w:val="00831A05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394">
    <w:name w:val="xl1394"/>
    <w:basedOn w:val="Normal"/>
    <w:rsid w:val="00831A05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395">
    <w:name w:val="xl1395"/>
    <w:basedOn w:val="Normal"/>
    <w:rsid w:val="00831A05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396">
    <w:name w:val="xl1396"/>
    <w:basedOn w:val="Normal"/>
    <w:rsid w:val="00831A05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99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397">
    <w:name w:val="xl1397"/>
    <w:basedOn w:val="Normal"/>
    <w:rsid w:val="00831A05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398">
    <w:name w:val="xl1398"/>
    <w:basedOn w:val="Normal"/>
    <w:rsid w:val="00831A05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18"/>
      <w:szCs w:val="18"/>
      <w:lang w:bidi="ar-SA"/>
    </w:rPr>
  </w:style>
  <w:style w:type="paragraph" w:customStyle="1" w:styleId="xl1399">
    <w:name w:val="xl1399"/>
    <w:basedOn w:val="Normal"/>
    <w:rsid w:val="00831A05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400">
    <w:name w:val="xl1400"/>
    <w:basedOn w:val="Normal"/>
    <w:rsid w:val="00831A05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401">
    <w:name w:val="xl1401"/>
    <w:basedOn w:val="Normal"/>
    <w:rsid w:val="00831A05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66FFFF"/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402">
    <w:name w:val="xl1402"/>
    <w:basedOn w:val="Normal"/>
    <w:rsid w:val="00831A05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66FFFF"/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403">
    <w:name w:val="xl1403"/>
    <w:basedOn w:val="Normal"/>
    <w:rsid w:val="00831A05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66FFFF"/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404">
    <w:name w:val="xl1404"/>
    <w:basedOn w:val="Normal"/>
    <w:rsid w:val="00831A05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66FFFF"/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405">
    <w:name w:val="xl1405"/>
    <w:basedOn w:val="Normal"/>
    <w:rsid w:val="00831A05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406">
    <w:name w:val="xl1406"/>
    <w:basedOn w:val="Normal"/>
    <w:rsid w:val="00831A05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FFCC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407">
    <w:name w:val="xl1407"/>
    <w:basedOn w:val="Normal"/>
    <w:rsid w:val="00831A05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FFCC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408">
    <w:name w:val="xl1408"/>
    <w:basedOn w:val="Normal"/>
    <w:rsid w:val="00831A05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FFCC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409">
    <w:name w:val="xl1409"/>
    <w:basedOn w:val="Normal"/>
    <w:rsid w:val="00831A05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CCFFCC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410">
    <w:name w:val="xl1410"/>
    <w:basedOn w:val="Normal"/>
    <w:rsid w:val="00831A05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FFCC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18"/>
      <w:szCs w:val="18"/>
      <w:lang w:bidi="ar-SA"/>
    </w:rPr>
  </w:style>
  <w:style w:type="paragraph" w:customStyle="1" w:styleId="xl1411">
    <w:name w:val="xl1411"/>
    <w:basedOn w:val="Normal"/>
    <w:rsid w:val="00831A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0"/>
      <w:szCs w:val="20"/>
      <w:lang w:bidi="ar-SA"/>
    </w:rPr>
  </w:style>
  <w:style w:type="paragraph" w:customStyle="1" w:styleId="xl1412">
    <w:name w:val="xl1412"/>
    <w:basedOn w:val="Normal"/>
    <w:rsid w:val="00831A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0"/>
      <w:szCs w:val="20"/>
      <w:lang w:bidi="ar-SA"/>
    </w:rPr>
  </w:style>
  <w:style w:type="paragraph" w:customStyle="1" w:styleId="xl1413">
    <w:name w:val="xl1413"/>
    <w:basedOn w:val="Normal"/>
    <w:rsid w:val="00831A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0"/>
      <w:szCs w:val="20"/>
      <w:lang w:bidi="ar-SA"/>
    </w:rPr>
  </w:style>
  <w:style w:type="paragraph" w:customStyle="1" w:styleId="xl1414">
    <w:name w:val="xl1414"/>
    <w:basedOn w:val="Normal"/>
    <w:rsid w:val="00831A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sz w:val="20"/>
      <w:szCs w:val="20"/>
      <w:lang w:bidi="ar-SA"/>
    </w:rPr>
  </w:style>
  <w:style w:type="paragraph" w:customStyle="1" w:styleId="xl1415">
    <w:name w:val="xl1415"/>
    <w:basedOn w:val="Normal"/>
    <w:rsid w:val="00831A05"/>
    <w:pPr>
      <w:shd w:val="clear" w:color="000000" w:fill="66FFFF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0"/>
      <w:szCs w:val="20"/>
      <w:lang w:bidi="ar-SA"/>
    </w:rPr>
  </w:style>
  <w:style w:type="paragraph" w:customStyle="1" w:styleId="xl1416">
    <w:name w:val="xl1416"/>
    <w:basedOn w:val="Normal"/>
    <w:rsid w:val="00831A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18"/>
      <w:szCs w:val="18"/>
      <w:lang w:bidi="ar-SA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831A05"/>
    <w:pPr>
      <w:spacing w:after="0" w:line="240" w:lineRule="auto"/>
    </w:pPr>
    <w:rPr>
      <w:rFonts w:asciiTheme="minorHAnsi" w:eastAsiaTheme="minorEastAsia" w:hAnsiTheme="minorHAnsi" w:cstheme="minorBidi"/>
      <w:sz w:val="20"/>
      <w:szCs w:val="20"/>
      <w:lang w:bidi="ar-SA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831A05"/>
    <w:rPr>
      <w:rFonts w:eastAsiaTheme="minorEastAsia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831A05"/>
    <w:rPr>
      <w:vertAlign w:val="superscript"/>
    </w:rPr>
  </w:style>
  <w:style w:type="character" w:styleId="IntenseEmphasis">
    <w:name w:val="Intense Emphasis"/>
    <w:basedOn w:val="DefaultParagraphFont"/>
    <w:uiPriority w:val="21"/>
    <w:qFormat/>
    <w:rsid w:val="00E34E11"/>
    <w:rPr>
      <w:i/>
      <w:iCs/>
      <w:color w:val="5B9BD5" w:themeColor="accent1"/>
    </w:rPr>
  </w:style>
  <w:style w:type="paragraph" w:customStyle="1" w:styleId="xl137">
    <w:name w:val="xl137"/>
    <w:basedOn w:val="Normal"/>
    <w:rsid w:val="00913BEF"/>
    <w:pPr>
      <w:spacing w:before="100" w:beforeAutospacing="1" w:after="100" w:afterAutospacing="1" w:line="240" w:lineRule="auto"/>
    </w:pPr>
    <w:rPr>
      <w:rFonts w:ascii="Arial" w:eastAsia="Times New Roman" w:hAnsi="Arial" w:cs="Arial"/>
      <w:sz w:val="16"/>
      <w:szCs w:val="16"/>
      <w:lang w:bidi="ar-SA"/>
    </w:rPr>
  </w:style>
  <w:style w:type="paragraph" w:customStyle="1" w:styleId="xl138">
    <w:name w:val="xl138"/>
    <w:basedOn w:val="Normal"/>
    <w:rsid w:val="00913BEF"/>
    <w:pPr>
      <w:pBdr>
        <w:top w:val="single" w:sz="8" w:space="0" w:color="979991"/>
        <w:left w:val="single" w:sz="8" w:space="0" w:color="979991"/>
      </w:pBdr>
      <w:spacing w:before="100" w:beforeAutospacing="1" w:after="100" w:afterAutospacing="1" w:line="240" w:lineRule="auto"/>
    </w:pPr>
    <w:rPr>
      <w:rFonts w:ascii="Tahoma" w:eastAsia="Times New Roman" w:hAnsi="Tahoma" w:cs="Tahoma"/>
      <w:color w:val="636563"/>
      <w:sz w:val="16"/>
      <w:szCs w:val="16"/>
      <w:lang w:bidi="ar-SA"/>
    </w:rPr>
  </w:style>
  <w:style w:type="paragraph" w:customStyle="1" w:styleId="xl139">
    <w:name w:val="xl139"/>
    <w:basedOn w:val="Normal"/>
    <w:rsid w:val="00913BEF"/>
    <w:pPr>
      <w:pBdr>
        <w:top w:val="single" w:sz="8" w:space="0" w:color="979991"/>
      </w:pBdr>
      <w:spacing w:before="100" w:beforeAutospacing="1" w:after="100" w:afterAutospacing="1" w:line="240" w:lineRule="auto"/>
      <w:jc w:val="right"/>
    </w:pPr>
    <w:rPr>
      <w:rFonts w:ascii="Arial" w:eastAsia="Times New Roman" w:hAnsi="Arial" w:cs="Arial"/>
      <w:sz w:val="16"/>
      <w:szCs w:val="16"/>
      <w:lang w:bidi="ar-SA"/>
    </w:rPr>
  </w:style>
  <w:style w:type="paragraph" w:customStyle="1" w:styleId="xl140">
    <w:name w:val="xl140"/>
    <w:basedOn w:val="Normal"/>
    <w:rsid w:val="00913BEF"/>
    <w:pPr>
      <w:pBdr>
        <w:top w:val="single" w:sz="8" w:space="0" w:color="979991"/>
        <w:left w:val="single" w:sz="8" w:space="0" w:color="979991"/>
        <w:right w:val="single" w:sz="8" w:space="0" w:color="979991"/>
      </w:pBdr>
      <w:shd w:val="clear" w:color="000000" w:fill="FFFFEF"/>
      <w:spacing w:before="100" w:beforeAutospacing="1" w:after="100" w:afterAutospacing="1" w:line="240" w:lineRule="auto"/>
    </w:pPr>
    <w:rPr>
      <w:rFonts w:ascii="Tahoma" w:eastAsia="Times New Roman" w:hAnsi="Tahoma" w:cs="Tahoma"/>
      <w:sz w:val="16"/>
      <w:szCs w:val="16"/>
      <w:lang w:bidi="ar-SA"/>
    </w:rPr>
  </w:style>
  <w:style w:type="paragraph" w:customStyle="1" w:styleId="xl141">
    <w:name w:val="xl141"/>
    <w:basedOn w:val="Normal"/>
    <w:rsid w:val="00913BEF"/>
    <w:pPr>
      <w:pBdr>
        <w:top w:val="single" w:sz="8" w:space="0" w:color="979991"/>
      </w:pBdr>
      <w:spacing w:before="100" w:beforeAutospacing="1" w:after="100" w:afterAutospacing="1" w:line="240" w:lineRule="auto"/>
    </w:pPr>
    <w:rPr>
      <w:rFonts w:ascii="Tahoma" w:eastAsia="Times New Roman" w:hAnsi="Tahoma" w:cs="Tahoma"/>
      <w:sz w:val="16"/>
      <w:szCs w:val="16"/>
      <w:lang w:bidi="ar-SA"/>
    </w:rPr>
  </w:style>
  <w:style w:type="paragraph" w:customStyle="1" w:styleId="xl142">
    <w:name w:val="xl142"/>
    <w:basedOn w:val="Normal"/>
    <w:rsid w:val="00913BEF"/>
    <w:pPr>
      <w:pBdr>
        <w:top w:val="single" w:sz="8" w:space="0" w:color="979991"/>
        <w:left w:val="single" w:sz="8" w:space="0" w:color="979991"/>
      </w:pBdr>
      <w:shd w:val="clear" w:color="000000" w:fill="CC3333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16"/>
      <w:szCs w:val="16"/>
      <w:lang w:bidi="ar-SA"/>
    </w:rPr>
  </w:style>
  <w:style w:type="paragraph" w:customStyle="1" w:styleId="xl143">
    <w:name w:val="xl143"/>
    <w:basedOn w:val="Normal"/>
    <w:rsid w:val="00913BEF"/>
    <w:pPr>
      <w:pBdr>
        <w:top w:val="single" w:sz="8" w:space="0" w:color="979991"/>
        <w:left w:val="single" w:sz="8" w:space="0" w:color="979991"/>
      </w:pBdr>
      <w:shd w:val="clear" w:color="000000" w:fill="99CC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16"/>
      <w:szCs w:val="16"/>
      <w:lang w:bidi="ar-SA"/>
    </w:rPr>
  </w:style>
  <w:style w:type="paragraph" w:customStyle="1" w:styleId="xl144">
    <w:name w:val="xl144"/>
    <w:basedOn w:val="Normal"/>
    <w:rsid w:val="00913BEF"/>
    <w:pPr>
      <w:pBdr>
        <w:top w:val="single" w:sz="8" w:space="0" w:color="979991"/>
        <w:left w:val="single" w:sz="8" w:space="0" w:color="979991"/>
      </w:pBdr>
      <w:shd w:val="clear" w:color="000000" w:fill="99CCFF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color w:val="CC3333"/>
      <w:sz w:val="16"/>
      <w:szCs w:val="16"/>
      <w:lang w:bidi="ar-SA"/>
    </w:rPr>
  </w:style>
  <w:style w:type="paragraph" w:customStyle="1" w:styleId="xl145">
    <w:name w:val="xl145"/>
    <w:basedOn w:val="Normal"/>
    <w:rsid w:val="00913BEF"/>
    <w:pPr>
      <w:pBdr>
        <w:top w:val="single" w:sz="8" w:space="0" w:color="979991"/>
        <w:left w:val="single" w:sz="8" w:space="0" w:color="979991"/>
      </w:pBdr>
      <w:shd w:val="clear" w:color="000000" w:fill="FFCC99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16"/>
      <w:szCs w:val="16"/>
      <w:lang w:bidi="ar-SA"/>
    </w:rPr>
  </w:style>
  <w:style w:type="paragraph" w:customStyle="1" w:styleId="xl146">
    <w:name w:val="xl146"/>
    <w:basedOn w:val="Normal"/>
    <w:rsid w:val="00913BEF"/>
    <w:pPr>
      <w:pBdr>
        <w:top w:val="single" w:sz="8" w:space="0" w:color="979991"/>
        <w:left w:val="single" w:sz="8" w:space="0" w:color="979991"/>
      </w:pBdr>
      <w:shd w:val="clear" w:color="000000" w:fill="7EB679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16"/>
      <w:szCs w:val="16"/>
      <w:lang w:bidi="ar-SA"/>
    </w:rPr>
  </w:style>
  <w:style w:type="paragraph" w:customStyle="1" w:styleId="xl147">
    <w:name w:val="xl147"/>
    <w:basedOn w:val="Normal"/>
    <w:rsid w:val="00913BEF"/>
    <w:pPr>
      <w:pBdr>
        <w:top w:val="single" w:sz="8" w:space="0" w:color="979991"/>
        <w:left w:val="single" w:sz="8" w:space="0" w:color="979991"/>
      </w:pBdr>
      <w:shd w:val="clear" w:color="000000" w:fill="7EB679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color w:val="CC3333"/>
      <w:sz w:val="16"/>
      <w:szCs w:val="16"/>
      <w:lang w:bidi="ar-SA"/>
    </w:rPr>
  </w:style>
  <w:style w:type="paragraph" w:customStyle="1" w:styleId="xl148">
    <w:name w:val="xl148"/>
    <w:basedOn w:val="Normal"/>
    <w:rsid w:val="00913BEF"/>
    <w:pPr>
      <w:pBdr>
        <w:top w:val="single" w:sz="8" w:space="0" w:color="979991"/>
        <w:left w:val="single" w:sz="8" w:space="0" w:color="979991"/>
      </w:pBdr>
      <w:shd w:val="clear" w:color="000000" w:fill="99CCCC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sz w:val="16"/>
      <w:szCs w:val="16"/>
      <w:lang w:bidi="ar-SA"/>
    </w:rPr>
  </w:style>
  <w:style w:type="paragraph" w:customStyle="1" w:styleId="xl149">
    <w:name w:val="xl149"/>
    <w:basedOn w:val="Normal"/>
    <w:rsid w:val="00913BEF"/>
    <w:pPr>
      <w:pBdr>
        <w:top w:val="single" w:sz="8" w:space="0" w:color="979991"/>
        <w:left w:val="single" w:sz="8" w:space="0" w:color="979991"/>
      </w:pBdr>
      <w:shd w:val="clear" w:color="000000" w:fill="99CCCC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color w:val="CC3333"/>
      <w:sz w:val="16"/>
      <w:szCs w:val="16"/>
      <w:lang w:bidi="ar-SA"/>
    </w:rPr>
  </w:style>
  <w:style w:type="paragraph" w:customStyle="1" w:styleId="xl150">
    <w:name w:val="xl150"/>
    <w:basedOn w:val="Normal"/>
    <w:rsid w:val="00913BEF"/>
    <w:pPr>
      <w:pBdr>
        <w:top w:val="single" w:sz="8" w:space="0" w:color="979991"/>
        <w:left w:val="single" w:sz="8" w:space="0" w:color="979991"/>
        <w:right w:val="single" w:sz="8" w:space="0" w:color="979991"/>
      </w:pBdr>
      <w:shd w:val="clear" w:color="000000" w:fill="99CCCC"/>
      <w:spacing w:before="100" w:beforeAutospacing="1" w:after="100" w:afterAutospacing="1" w:line="240" w:lineRule="auto"/>
    </w:pPr>
    <w:rPr>
      <w:rFonts w:ascii="Tahoma" w:eastAsia="Times New Roman" w:hAnsi="Tahoma" w:cs="Tahoma"/>
      <w:b/>
      <w:bCs/>
      <w:color w:val="CC3333"/>
      <w:sz w:val="16"/>
      <w:szCs w:val="16"/>
      <w:lang w:bidi="ar-SA"/>
    </w:rPr>
  </w:style>
  <w:style w:type="paragraph" w:customStyle="1" w:styleId="xl151">
    <w:name w:val="xl151"/>
    <w:basedOn w:val="Normal"/>
    <w:rsid w:val="00913BE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EF"/>
      <w:spacing w:before="100" w:beforeAutospacing="1" w:after="100" w:afterAutospacing="1" w:line="240" w:lineRule="auto"/>
      <w:textAlignment w:val="top"/>
    </w:pPr>
    <w:rPr>
      <w:rFonts w:ascii="Tahoma" w:eastAsia="Times New Roman" w:hAnsi="Tahoma" w:cs="Tahoma"/>
      <w:sz w:val="16"/>
      <w:szCs w:val="16"/>
      <w:lang w:bidi="ar-SA"/>
    </w:rPr>
  </w:style>
  <w:style w:type="paragraph" w:customStyle="1" w:styleId="xl152">
    <w:name w:val="xl152"/>
    <w:basedOn w:val="Normal"/>
    <w:rsid w:val="00913BEF"/>
    <w:pPr>
      <w:pBdr>
        <w:top w:val="single" w:sz="8" w:space="0" w:color="979991"/>
        <w:left w:val="single" w:sz="8" w:space="0" w:color="979991"/>
      </w:pBdr>
      <w:shd w:val="clear" w:color="000000" w:fill="FFFFEF"/>
      <w:spacing w:before="100" w:beforeAutospacing="1" w:after="100" w:afterAutospacing="1" w:line="240" w:lineRule="auto"/>
      <w:textAlignment w:val="top"/>
    </w:pPr>
    <w:rPr>
      <w:rFonts w:ascii="Tahoma" w:eastAsia="Times New Roman" w:hAnsi="Tahoma" w:cs="Tahoma"/>
      <w:sz w:val="16"/>
      <w:szCs w:val="16"/>
      <w:lang w:bidi="ar-SA"/>
    </w:rPr>
  </w:style>
  <w:style w:type="paragraph" w:customStyle="1" w:styleId="xl153">
    <w:name w:val="xl153"/>
    <w:basedOn w:val="Normal"/>
    <w:rsid w:val="00913BEF"/>
    <w:pPr>
      <w:pBdr>
        <w:top w:val="single" w:sz="8" w:space="0" w:color="979991"/>
        <w:left w:val="single" w:sz="8" w:space="0" w:color="979991"/>
      </w:pBdr>
      <w:shd w:val="clear" w:color="000000" w:fill="FFFFEF"/>
      <w:spacing w:before="100" w:beforeAutospacing="1" w:after="100" w:afterAutospacing="1" w:line="240" w:lineRule="auto"/>
    </w:pPr>
    <w:rPr>
      <w:rFonts w:ascii="Tahoma" w:eastAsia="Times New Roman" w:hAnsi="Tahoma" w:cs="Tahoma"/>
      <w:sz w:val="16"/>
      <w:szCs w:val="16"/>
      <w:lang w:bidi="ar-SA"/>
    </w:rPr>
  </w:style>
  <w:style w:type="paragraph" w:customStyle="1" w:styleId="xl154">
    <w:name w:val="xl154"/>
    <w:basedOn w:val="Normal"/>
    <w:rsid w:val="00913BEF"/>
    <w:pPr>
      <w:pBdr>
        <w:top w:val="single" w:sz="8" w:space="0" w:color="979991"/>
        <w:right w:val="single" w:sz="8" w:space="0" w:color="979991"/>
      </w:pBdr>
      <w:shd w:val="clear" w:color="000000" w:fill="FFFFEF"/>
      <w:spacing w:before="100" w:beforeAutospacing="1" w:after="100" w:afterAutospacing="1" w:line="240" w:lineRule="auto"/>
    </w:pPr>
    <w:rPr>
      <w:rFonts w:ascii="Tahoma" w:eastAsia="Times New Roman" w:hAnsi="Tahoma" w:cs="Tahoma"/>
      <w:sz w:val="16"/>
      <w:szCs w:val="16"/>
      <w:lang w:bidi="ar-SA"/>
    </w:rPr>
  </w:style>
  <w:style w:type="paragraph" w:customStyle="1" w:styleId="xl155">
    <w:name w:val="xl155"/>
    <w:basedOn w:val="Normal"/>
    <w:rsid w:val="00913BEF"/>
    <w:pPr>
      <w:pBdr>
        <w:top w:val="single" w:sz="8" w:space="0" w:color="979991"/>
      </w:pBdr>
      <w:spacing w:before="100" w:beforeAutospacing="1" w:after="100" w:afterAutospacing="1" w:line="240" w:lineRule="auto"/>
    </w:pPr>
    <w:rPr>
      <w:rFonts w:ascii="Arial" w:eastAsia="Times New Roman" w:hAnsi="Arial" w:cs="Arial"/>
      <w:sz w:val="16"/>
      <w:szCs w:val="16"/>
      <w:lang w:bidi="ar-SA"/>
    </w:rPr>
  </w:style>
  <w:style w:type="paragraph" w:customStyle="1" w:styleId="xl156">
    <w:name w:val="xl156"/>
    <w:basedOn w:val="Normal"/>
    <w:rsid w:val="00913BEF"/>
    <w:pPr>
      <w:shd w:val="clear" w:color="000000" w:fill="C4D79B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FF"/>
      <w:sz w:val="16"/>
      <w:szCs w:val="16"/>
      <w:u w:val="single"/>
      <w:lang w:bidi="ar-SA"/>
    </w:rPr>
  </w:style>
  <w:style w:type="paragraph" w:customStyle="1" w:styleId="xl157">
    <w:name w:val="xl157"/>
    <w:basedOn w:val="Normal"/>
    <w:rsid w:val="00913BEF"/>
    <w:pPr>
      <w:pBdr>
        <w:top w:val="single" w:sz="8" w:space="0" w:color="979991"/>
        <w:left w:val="single" w:sz="8" w:space="0" w:color="979991"/>
      </w:pBdr>
      <w:spacing w:before="100" w:beforeAutospacing="1" w:after="100" w:afterAutospacing="1" w:line="240" w:lineRule="auto"/>
      <w:jc w:val="right"/>
      <w:textAlignment w:val="top"/>
    </w:pPr>
    <w:rPr>
      <w:rFonts w:ascii="Tahoma" w:eastAsia="Times New Roman" w:hAnsi="Tahoma" w:cs="Tahoma"/>
      <w:color w:val="000000"/>
      <w:sz w:val="16"/>
      <w:szCs w:val="16"/>
      <w:lang w:bidi="ar-SA"/>
    </w:rPr>
  </w:style>
  <w:style w:type="paragraph" w:customStyle="1" w:styleId="xl158">
    <w:name w:val="xl158"/>
    <w:basedOn w:val="Normal"/>
    <w:rsid w:val="00913BEF"/>
    <w:pPr>
      <w:pBdr>
        <w:top w:val="single" w:sz="8" w:space="0" w:color="979991"/>
        <w:left w:val="single" w:sz="8" w:space="0" w:color="979991"/>
      </w:pBdr>
      <w:spacing w:before="100" w:beforeAutospacing="1" w:after="100" w:afterAutospacing="1" w:line="240" w:lineRule="auto"/>
      <w:jc w:val="right"/>
      <w:textAlignment w:val="top"/>
    </w:pPr>
    <w:rPr>
      <w:rFonts w:ascii="Tahoma" w:eastAsia="Times New Roman" w:hAnsi="Tahoma" w:cs="Tahoma"/>
      <w:color w:val="000000"/>
      <w:sz w:val="16"/>
      <w:szCs w:val="16"/>
      <w:lang w:bidi="ar-SA"/>
    </w:rPr>
  </w:style>
  <w:style w:type="paragraph" w:customStyle="1" w:styleId="xl159">
    <w:name w:val="xl159"/>
    <w:basedOn w:val="Normal"/>
    <w:rsid w:val="00913BEF"/>
    <w:pPr>
      <w:pBdr>
        <w:top w:val="single" w:sz="8" w:space="0" w:color="979991"/>
        <w:left w:val="single" w:sz="8" w:space="0" w:color="979991"/>
      </w:pBdr>
      <w:spacing w:before="100" w:beforeAutospacing="1" w:after="100" w:afterAutospacing="1" w:line="240" w:lineRule="auto"/>
      <w:jc w:val="right"/>
      <w:textAlignment w:val="top"/>
    </w:pPr>
    <w:rPr>
      <w:rFonts w:ascii="Tahoma" w:eastAsia="Times New Roman" w:hAnsi="Tahoma" w:cs="Tahoma"/>
      <w:color w:val="000000"/>
      <w:sz w:val="16"/>
      <w:szCs w:val="16"/>
      <w:lang w:bidi="ar-SA"/>
    </w:rPr>
  </w:style>
  <w:style w:type="paragraph" w:customStyle="1" w:styleId="xl160">
    <w:name w:val="xl160"/>
    <w:basedOn w:val="Normal"/>
    <w:rsid w:val="00913BEF"/>
    <w:pPr>
      <w:pBdr>
        <w:top w:val="single" w:sz="8" w:space="0" w:color="979991"/>
        <w:left w:val="single" w:sz="8" w:space="0" w:color="979991"/>
        <w:right w:val="single" w:sz="8" w:space="0" w:color="979991"/>
      </w:pBdr>
      <w:spacing w:before="100" w:beforeAutospacing="1" w:after="100" w:afterAutospacing="1" w:line="240" w:lineRule="auto"/>
      <w:jc w:val="right"/>
      <w:textAlignment w:val="top"/>
    </w:pPr>
    <w:rPr>
      <w:rFonts w:ascii="Tahoma" w:eastAsia="Times New Roman" w:hAnsi="Tahoma" w:cs="Tahoma"/>
      <w:color w:val="000000"/>
      <w:sz w:val="16"/>
      <w:szCs w:val="16"/>
      <w:lang w:bidi="ar-SA"/>
    </w:rPr>
  </w:style>
  <w:style w:type="paragraph" w:customStyle="1" w:styleId="xl161">
    <w:name w:val="xl161"/>
    <w:basedOn w:val="Normal"/>
    <w:rsid w:val="00913BEF"/>
    <w:pPr>
      <w:pBdr>
        <w:top w:val="single" w:sz="8" w:space="0" w:color="979991"/>
        <w:left w:val="single" w:sz="8" w:space="0" w:color="979991"/>
      </w:pBdr>
      <w:spacing w:before="100" w:beforeAutospacing="1" w:after="100" w:afterAutospacing="1" w:line="240" w:lineRule="auto"/>
      <w:jc w:val="right"/>
      <w:textAlignment w:val="top"/>
    </w:pPr>
    <w:rPr>
      <w:rFonts w:ascii="Tahoma" w:eastAsia="Times New Roman" w:hAnsi="Tahoma" w:cs="Tahoma"/>
      <w:b/>
      <w:bCs/>
      <w:color w:val="000000"/>
      <w:sz w:val="16"/>
      <w:szCs w:val="16"/>
      <w:lang w:bidi="ar-SA"/>
    </w:rPr>
  </w:style>
  <w:style w:type="paragraph" w:customStyle="1" w:styleId="xl162">
    <w:name w:val="xl162"/>
    <w:basedOn w:val="Normal"/>
    <w:rsid w:val="00913BEF"/>
    <w:pPr>
      <w:pBdr>
        <w:top w:val="single" w:sz="8" w:space="0" w:color="979991"/>
        <w:left w:val="single" w:sz="8" w:space="0" w:color="979991"/>
      </w:pBdr>
      <w:spacing w:before="100" w:beforeAutospacing="1" w:after="100" w:afterAutospacing="1" w:line="240" w:lineRule="auto"/>
      <w:jc w:val="right"/>
      <w:textAlignment w:val="top"/>
    </w:pPr>
    <w:rPr>
      <w:rFonts w:ascii="Tahoma" w:eastAsia="Times New Roman" w:hAnsi="Tahoma" w:cs="Tahoma"/>
      <w:b/>
      <w:bCs/>
      <w:color w:val="000000"/>
      <w:sz w:val="16"/>
      <w:szCs w:val="16"/>
      <w:lang w:bidi="ar-SA"/>
    </w:rPr>
  </w:style>
  <w:style w:type="paragraph" w:customStyle="1" w:styleId="xl163">
    <w:name w:val="xl163"/>
    <w:basedOn w:val="Normal"/>
    <w:rsid w:val="00913BEF"/>
    <w:pPr>
      <w:pBdr>
        <w:top w:val="single" w:sz="8" w:space="0" w:color="979991"/>
        <w:left w:val="single" w:sz="8" w:space="0" w:color="979991"/>
      </w:pBdr>
      <w:spacing w:before="100" w:beforeAutospacing="1" w:after="100" w:afterAutospacing="1" w:line="240" w:lineRule="auto"/>
      <w:jc w:val="right"/>
      <w:textAlignment w:val="top"/>
    </w:pPr>
    <w:rPr>
      <w:rFonts w:ascii="Tahoma" w:eastAsia="Times New Roman" w:hAnsi="Tahoma" w:cs="Tahoma"/>
      <w:b/>
      <w:bCs/>
      <w:color w:val="000000"/>
      <w:sz w:val="16"/>
      <w:szCs w:val="16"/>
      <w:lang w:bidi="ar-SA"/>
    </w:rPr>
  </w:style>
  <w:style w:type="paragraph" w:customStyle="1" w:styleId="xl164">
    <w:name w:val="xl164"/>
    <w:basedOn w:val="Normal"/>
    <w:rsid w:val="00913BEF"/>
    <w:pPr>
      <w:pBdr>
        <w:top w:val="single" w:sz="8" w:space="0" w:color="979991"/>
        <w:left w:val="single" w:sz="8" w:space="0" w:color="979991"/>
      </w:pBdr>
      <w:spacing w:before="100" w:beforeAutospacing="1" w:after="100" w:afterAutospacing="1" w:line="240" w:lineRule="auto"/>
      <w:jc w:val="right"/>
      <w:textAlignment w:val="top"/>
    </w:pPr>
    <w:rPr>
      <w:rFonts w:ascii="Tahoma" w:eastAsia="Times New Roman" w:hAnsi="Tahoma" w:cs="Tahoma"/>
      <w:b/>
      <w:bCs/>
      <w:color w:val="000000"/>
      <w:sz w:val="16"/>
      <w:szCs w:val="16"/>
      <w:lang w:bidi="ar-SA"/>
    </w:rPr>
  </w:style>
  <w:style w:type="paragraph" w:customStyle="1" w:styleId="xl165">
    <w:name w:val="xl165"/>
    <w:basedOn w:val="Normal"/>
    <w:rsid w:val="00913BEF"/>
    <w:pPr>
      <w:spacing w:before="100" w:beforeAutospacing="1" w:after="100" w:afterAutospacing="1" w:line="240" w:lineRule="auto"/>
      <w:jc w:val="right"/>
      <w:textAlignment w:val="top"/>
    </w:pPr>
    <w:rPr>
      <w:rFonts w:ascii="Arial" w:eastAsia="Times New Roman" w:hAnsi="Arial" w:cs="Arial"/>
      <w:sz w:val="16"/>
      <w:szCs w:val="16"/>
      <w:lang w:bidi="ar-SA"/>
    </w:rPr>
  </w:style>
  <w:style w:type="paragraph" w:customStyle="1" w:styleId="xl166">
    <w:name w:val="xl166"/>
    <w:basedOn w:val="Normal"/>
    <w:rsid w:val="00913BEF"/>
    <w:pPr>
      <w:shd w:val="clear" w:color="000000" w:fill="BFBFBF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FF"/>
      <w:sz w:val="16"/>
      <w:szCs w:val="16"/>
      <w:u w:val="single"/>
      <w:lang w:bidi="ar-SA"/>
    </w:rPr>
  </w:style>
  <w:style w:type="paragraph" w:customStyle="1" w:styleId="xl167">
    <w:name w:val="xl167"/>
    <w:basedOn w:val="Normal"/>
    <w:rsid w:val="00913BEF"/>
    <w:pPr>
      <w:shd w:val="clear" w:color="000000" w:fill="C4BD97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FF"/>
      <w:sz w:val="16"/>
      <w:szCs w:val="16"/>
      <w:u w:val="single"/>
      <w:lang w:bidi="ar-SA"/>
    </w:rPr>
  </w:style>
  <w:style w:type="paragraph" w:customStyle="1" w:styleId="xl168">
    <w:name w:val="xl168"/>
    <w:basedOn w:val="Normal"/>
    <w:rsid w:val="00913BEF"/>
    <w:pPr>
      <w:shd w:val="clear" w:color="000000" w:fill="8DB4E2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FF"/>
      <w:sz w:val="16"/>
      <w:szCs w:val="16"/>
      <w:u w:val="single"/>
      <w:lang w:bidi="ar-SA"/>
    </w:rPr>
  </w:style>
  <w:style w:type="paragraph" w:customStyle="1" w:styleId="xl169">
    <w:name w:val="xl169"/>
    <w:basedOn w:val="Normal"/>
    <w:rsid w:val="00913BEF"/>
    <w:pPr>
      <w:shd w:val="clear" w:color="000000" w:fill="66FFFF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FF"/>
      <w:sz w:val="16"/>
      <w:szCs w:val="16"/>
      <w:u w:val="single"/>
      <w:lang w:bidi="ar-SA"/>
    </w:rPr>
  </w:style>
  <w:style w:type="paragraph" w:customStyle="1" w:styleId="xl170">
    <w:name w:val="xl170"/>
    <w:basedOn w:val="Normal"/>
    <w:rsid w:val="00913BEF"/>
    <w:pPr>
      <w:shd w:val="clear" w:color="000000" w:fill="E6B8B7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FF"/>
      <w:sz w:val="16"/>
      <w:szCs w:val="16"/>
      <w:u w:val="single"/>
      <w:lang w:bidi="ar-SA"/>
    </w:rPr>
  </w:style>
  <w:style w:type="paragraph" w:customStyle="1" w:styleId="xl171">
    <w:name w:val="xl171"/>
    <w:basedOn w:val="Normal"/>
    <w:rsid w:val="00913BEF"/>
    <w:pPr>
      <w:shd w:val="clear" w:color="000000" w:fill="FFC00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FF"/>
      <w:sz w:val="16"/>
      <w:szCs w:val="16"/>
      <w:u w:val="single"/>
      <w:lang w:bidi="ar-SA"/>
    </w:rPr>
  </w:style>
  <w:style w:type="paragraph" w:customStyle="1" w:styleId="xl172">
    <w:name w:val="xl172"/>
    <w:basedOn w:val="Normal"/>
    <w:rsid w:val="00913BEF"/>
    <w:pPr>
      <w:shd w:val="clear" w:color="000000" w:fill="B1A0C7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FF"/>
      <w:sz w:val="16"/>
      <w:szCs w:val="16"/>
      <w:u w:val="single"/>
      <w:lang w:bidi="ar-SA"/>
    </w:rPr>
  </w:style>
  <w:style w:type="paragraph" w:customStyle="1" w:styleId="xl173">
    <w:name w:val="xl173"/>
    <w:basedOn w:val="Normal"/>
    <w:rsid w:val="00913BEF"/>
    <w:pPr>
      <w:shd w:val="clear" w:color="000000" w:fill="E26B0A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FF"/>
      <w:sz w:val="16"/>
      <w:szCs w:val="16"/>
      <w:u w:val="single"/>
      <w:lang w:bidi="ar-SA"/>
    </w:rPr>
  </w:style>
  <w:style w:type="paragraph" w:customStyle="1" w:styleId="xl174">
    <w:name w:val="xl174"/>
    <w:basedOn w:val="Normal"/>
    <w:rsid w:val="00913BEF"/>
    <w:pPr>
      <w:pBdr>
        <w:bottom w:val="single" w:sz="8" w:space="0" w:color="979991"/>
      </w:pBdr>
      <w:spacing w:before="100" w:beforeAutospacing="1" w:after="100" w:afterAutospacing="1" w:line="240" w:lineRule="auto"/>
      <w:textAlignment w:val="top"/>
    </w:pPr>
    <w:rPr>
      <w:rFonts w:ascii="Arial" w:eastAsia="Times New Roman" w:hAnsi="Arial" w:cs="Arial"/>
      <w:sz w:val="16"/>
      <w:szCs w:val="16"/>
      <w:lang w:bidi="ar-SA"/>
    </w:rPr>
  </w:style>
  <w:style w:type="paragraph" w:customStyle="1" w:styleId="xl175">
    <w:name w:val="xl175"/>
    <w:basedOn w:val="Normal"/>
    <w:rsid w:val="00913BEF"/>
    <w:pPr>
      <w:pBdr>
        <w:right w:val="single" w:sz="8" w:space="0" w:color="979991"/>
      </w:pBdr>
      <w:spacing w:before="100" w:beforeAutospacing="1" w:after="100" w:afterAutospacing="1" w:line="240" w:lineRule="auto"/>
      <w:textAlignment w:val="top"/>
    </w:pPr>
    <w:rPr>
      <w:rFonts w:ascii="Arial" w:eastAsia="Times New Roman" w:hAnsi="Arial" w:cs="Arial"/>
      <w:sz w:val="16"/>
      <w:szCs w:val="16"/>
      <w:lang w:bidi="ar-SA"/>
    </w:rPr>
  </w:style>
  <w:style w:type="paragraph" w:customStyle="1" w:styleId="xl176">
    <w:name w:val="xl176"/>
    <w:basedOn w:val="Normal"/>
    <w:rsid w:val="00913BEF"/>
    <w:pPr>
      <w:spacing w:before="100" w:beforeAutospacing="1" w:after="100" w:afterAutospacing="1" w:line="240" w:lineRule="auto"/>
      <w:textAlignment w:val="top"/>
    </w:pPr>
    <w:rPr>
      <w:rFonts w:ascii="Arial" w:eastAsia="Times New Roman" w:hAnsi="Arial" w:cs="Arial"/>
      <w:sz w:val="16"/>
      <w:szCs w:val="16"/>
      <w:lang w:bidi="ar-SA"/>
    </w:rPr>
  </w:style>
  <w:style w:type="paragraph" w:customStyle="1" w:styleId="xl177">
    <w:name w:val="xl177"/>
    <w:basedOn w:val="Normal"/>
    <w:rsid w:val="00913BEF"/>
    <w:pPr>
      <w:pBdr>
        <w:top w:val="single" w:sz="8" w:space="0" w:color="979991"/>
        <w:left w:val="single" w:sz="8" w:space="0" w:color="979991"/>
        <w:right w:val="single" w:sz="8" w:space="0" w:color="979991"/>
      </w:pBdr>
      <w:shd w:val="clear" w:color="000000" w:fill="FFFFEF"/>
      <w:spacing w:before="100" w:beforeAutospacing="1" w:after="100" w:afterAutospacing="1" w:line="240" w:lineRule="auto"/>
      <w:textAlignment w:val="top"/>
    </w:pPr>
    <w:rPr>
      <w:rFonts w:ascii="Tahoma" w:eastAsia="Times New Roman" w:hAnsi="Tahoma" w:cs="Tahoma"/>
      <w:sz w:val="16"/>
      <w:szCs w:val="16"/>
      <w:lang w:bidi="ar-SA"/>
    </w:rPr>
  </w:style>
  <w:style w:type="paragraph" w:customStyle="1" w:styleId="xl178">
    <w:name w:val="xl178"/>
    <w:basedOn w:val="Normal"/>
    <w:rsid w:val="00913BEF"/>
    <w:pPr>
      <w:pBdr>
        <w:left w:val="single" w:sz="8" w:space="0" w:color="979991"/>
        <w:right w:val="single" w:sz="8" w:space="0" w:color="979991"/>
      </w:pBdr>
      <w:shd w:val="clear" w:color="000000" w:fill="FFFFEF"/>
      <w:spacing w:before="100" w:beforeAutospacing="1" w:after="100" w:afterAutospacing="1" w:line="240" w:lineRule="auto"/>
      <w:textAlignment w:val="top"/>
    </w:pPr>
    <w:rPr>
      <w:rFonts w:ascii="Tahoma" w:eastAsia="Times New Roman" w:hAnsi="Tahoma" w:cs="Tahoma"/>
      <w:sz w:val="16"/>
      <w:szCs w:val="16"/>
      <w:lang w:bidi="ar-SA"/>
    </w:rPr>
  </w:style>
  <w:style w:type="paragraph" w:customStyle="1" w:styleId="xl179">
    <w:name w:val="xl179"/>
    <w:basedOn w:val="Normal"/>
    <w:rsid w:val="00913BEF"/>
    <w:pPr>
      <w:spacing w:before="100" w:beforeAutospacing="1" w:after="100" w:afterAutospacing="1" w:line="240" w:lineRule="auto"/>
    </w:pPr>
    <w:rPr>
      <w:rFonts w:ascii="Arial" w:eastAsia="Times New Roman" w:hAnsi="Arial" w:cs="Arial"/>
      <w:sz w:val="16"/>
      <w:szCs w:val="16"/>
      <w:lang w:bidi="ar-SA"/>
    </w:rPr>
  </w:style>
  <w:style w:type="paragraph" w:styleId="TOC4">
    <w:name w:val="toc 4"/>
    <w:basedOn w:val="Normal"/>
    <w:next w:val="Normal"/>
    <w:autoRedefine/>
    <w:uiPriority w:val="39"/>
    <w:unhideWhenUsed/>
    <w:rsid w:val="00123189"/>
    <w:pPr>
      <w:spacing w:after="100" w:line="259" w:lineRule="auto"/>
      <w:ind w:left="660"/>
    </w:pPr>
    <w:rPr>
      <w:rFonts w:asciiTheme="minorHAnsi" w:eastAsiaTheme="minorEastAsia" w:hAnsiTheme="minorHAnsi" w:cstheme="minorBidi"/>
      <w:lang w:bidi="ar-SA"/>
    </w:rPr>
  </w:style>
  <w:style w:type="paragraph" w:styleId="TOC5">
    <w:name w:val="toc 5"/>
    <w:basedOn w:val="Normal"/>
    <w:next w:val="Normal"/>
    <w:autoRedefine/>
    <w:uiPriority w:val="39"/>
    <w:unhideWhenUsed/>
    <w:rsid w:val="00123189"/>
    <w:pPr>
      <w:spacing w:after="100" w:line="259" w:lineRule="auto"/>
      <w:ind w:left="880"/>
    </w:pPr>
    <w:rPr>
      <w:rFonts w:asciiTheme="minorHAnsi" w:eastAsiaTheme="minorEastAsia" w:hAnsiTheme="minorHAnsi" w:cstheme="minorBidi"/>
      <w:lang w:bidi="ar-SA"/>
    </w:rPr>
  </w:style>
  <w:style w:type="paragraph" w:styleId="TOC6">
    <w:name w:val="toc 6"/>
    <w:basedOn w:val="Normal"/>
    <w:next w:val="Normal"/>
    <w:autoRedefine/>
    <w:uiPriority w:val="39"/>
    <w:unhideWhenUsed/>
    <w:rsid w:val="00123189"/>
    <w:pPr>
      <w:spacing w:after="100" w:line="259" w:lineRule="auto"/>
      <w:ind w:left="1100"/>
    </w:pPr>
    <w:rPr>
      <w:rFonts w:asciiTheme="minorHAnsi" w:eastAsiaTheme="minorEastAsia" w:hAnsiTheme="minorHAnsi" w:cstheme="minorBidi"/>
      <w:lang w:bidi="ar-SA"/>
    </w:rPr>
  </w:style>
  <w:style w:type="paragraph" w:styleId="TOC7">
    <w:name w:val="toc 7"/>
    <w:basedOn w:val="Normal"/>
    <w:next w:val="Normal"/>
    <w:autoRedefine/>
    <w:uiPriority w:val="39"/>
    <w:unhideWhenUsed/>
    <w:rsid w:val="00123189"/>
    <w:pPr>
      <w:spacing w:after="100" w:line="259" w:lineRule="auto"/>
      <w:ind w:left="1320"/>
    </w:pPr>
    <w:rPr>
      <w:rFonts w:asciiTheme="minorHAnsi" w:eastAsiaTheme="minorEastAsia" w:hAnsiTheme="minorHAnsi" w:cstheme="minorBidi"/>
      <w:lang w:bidi="ar-SA"/>
    </w:rPr>
  </w:style>
  <w:style w:type="paragraph" w:styleId="TOC8">
    <w:name w:val="toc 8"/>
    <w:basedOn w:val="Normal"/>
    <w:next w:val="Normal"/>
    <w:autoRedefine/>
    <w:uiPriority w:val="39"/>
    <w:unhideWhenUsed/>
    <w:rsid w:val="00123189"/>
    <w:pPr>
      <w:spacing w:after="100" w:line="259" w:lineRule="auto"/>
      <w:ind w:left="1540"/>
    </w:pPr>
    <w:rPr>
      <w:rFonts w:asciiTheme="minorHAnsi" w:eastAsiaTheme="minorEastAsia" w:hAnsiTheme="minorHAnsi" w:cstheme="minorBidi"/>
      <w:lang w:bidi="ar-SA"/>
    </w:rPr>
  </w:style>
  <w:style w:type="paragraph" w:styleId="TOC9">
    <w:name w:val="toc 9"/>
    <w:basedOn w:val="Normal"/>
    <w:next w:val="Normal"/>
    <w:autoRedefine/>
    <w:uiPriority w:val="39"/>
    <w:unhideWhenUsed/>
    <w:rsid w:val="00123189"/>
    <w:pPr>
      <w:spacing w:after="100" w:line="259" w:lineRule="auto"/>
      <w:ind w:left="1760"/>
    </w:pPr>
    <w:rPr>
      <w:rFonts w:asciiTheme="minorHAnsi" w:eastAsiaTheme="minorEastAsia" w:hAnsiTheme="minorHAnsi" w:cstheme="minorBidi"/>
      <w:lang w:bidi="ar-SA"/>
    </w:rPr>
  </w:style>
  <w:style w:type="character" w:customStyle="1" w:styleId="Heading1Char1">
    <w:name w:val="Heading 1 Char1"/>
    <w:aliases w:val="Module Name Char1,Section Char1,App1 Char1,1 Char1,section Char1,heading 1.1 Char1,h1 Char1,L1 Char1,dd heading 1 Char1,dh1 Char1,SITA Char1,H1 Char1,Part Char1,H11 Char1,H12 Char1,H111 Char1,H13 Char1,H112 Char1,tchead Char1,123 Char"/>
    <w:basedOn w:val="DefaultParagraphFont"/>
    <w:uiPriority w:val="9"/>
    <w:rsid w:val="00051392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bidi="en-US"/>
    </w:rPr>
  </w:style>
  <w:style w:type="character" w:customStyle="1" w:styleId="Heading2Char1">
    <w:name w:val="Heading 2 Char1"/>
    <w:aliases w:val="H2 Char1,2 Char1,Sub-heading Char1,sl2 Char1,h2 Char1,Section 1.1 Char1,1.1 Heading 2 Char1,Headinnormalg 2 Char1,Module Subheading Char1,SubPara Char1,Chapter Char1,1.Seite Char1,subheading Char1,Subheading Char1,A Char1,A.B.C. Char1"/>
    <w:basedOn w:val="DefaultParagraphFont"/>
    <w:uiPriority w:val="9"/>
    <w:semiHidden/>
    <w:rsid w:val="00051392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bidi="en-US"/>
    </w:rPr>
  </w:style>
  <w:style w:type="character" w:customStyle="1" w:styleId="Heading3Char1">
    <w:name w:val="Heading 3 Char1"/>
    <w:aliases w:val="Use Case Name Char1,H3 Char1,3 Char1,Paragraph Char1,Section 1.1.1 Char1,Sub2Para Char1,Annotationen Char1,h3 Char1,3heading Char1,12 Heading 3 Char1,RFP Heading 3 Char1,Task Char1,Tsk Char1,Criterion Char1,RFP H3 - Q Char1,L3 Char1"/>
    <w:basedOn w:val="DefaultParagraphFont"/>
    <w:uiPriority w:val="9"/>
    <w:semiHidden/>
    <w:rsid w:val="00051392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bidi="en-US"/>
    </w:rPr>
  </w:style>
  <w:style w:type="character" w:customStyle="1" w:styleId="Heading4Char1">
    <w:name w:val="Heading 4 Char1"/>
    <w:aliases w:val="h4 Char1,4 Char1,Sub-paragraph Char1,H4 Char1,Heading3.5 Char1,BFs Char1,Scnr Char1,Subsection Char1,a. Char1,Subhead C Char1,4heading Char1,Map Title Char1,Use Case Subheading Char1,rxhd5 Char1,h4 sub sub heading Char1,h41 Char1,d Char"/>
    <w:basedOn w:val="DefaultParagraphFont"/>
    <w:uiPriority w:val="9"/>
    <w:semiHidden/>
    <w:rsid w:val="00051392"/>
    <w:rPr>
      <w:rFonts w:asciiTheme="majorHAnsi" w:eastAsiaTheme="majorEastAsia" w:hAnsiTheme="majorHAnsi" w:cstheme="majorBidi"/>
      <w:i/>
      <w:iCs/>
      <w:color w:val="2E74B5" w:themeColor="accent1" w:themeShade="BF"/>
      <w:sz w:val="22"/>
      <w:szCs w:val="22"/>
      <w:lang w:bidi="en-US"/>
    </w:rPr>
  </w:style>
  <w:style w:type="paragraph" w:styleId="ListBullet">
    <w:name w:val="List Bullet"/>
    <w:basedOn w:val="Normal"/>
    <w:autoRedefine/>
    <w:rsid w:val="006C1A96"/>
    <w:pPr>
      <w:numPr>
        <w:numId w:val="5"/>
      </w:numPr>
      <w:spacing w:after="0" w:line="240" w:lineRule="auto"/>
    </w:pPr>
    <w:rPr>
      <w:rFonts w:ascii="Arial" w:eastAsia="Times New Roman" w:hAnsi="Arial" w:cs="Times New Roman"/>
      <w:sz w:val="20"/>
      <w:szCs w:val="24"/>
      <w:lang w:val="en-GB" w:bidi="ar-SA"/>
    </w:rPr>
  </w:style>
  <w:style w:type="paragraph" w:styleId="BlockText">
    <w:name w:val="Block Text"/>
    <w:basedOn w:val="Normal"/>
    <w:rsid w:val="00692EC1"/>
    <w:pPr>
      <w:spacing w:after="120" w:line="240" w:lineRule="auto"/>
      <w:ind w:left="1440" w:right="1440"/>
    </w:pPr>
    <w:rPr>
      <w:rFonts w:ascii="Arial" w:eastAsia="Times New Roman" w:hAnsi="Arial" w:cs="Times New Roman"/>
      <w:sz w:val="20"/>
      <w:szCs w:val="24"/>
      <w:lang w:val="en-GB" w:bidi="ar-SA"/>
    </w:rPr>
  </w:style>
  <w:style w:type="paragraph" w:customStyle="1" w:styleId="Normal1">
    <w:name w:val="Normal1"/>
    <w:basedOn w:val="Normal"/>
    <w:autoRedefine/>
    <w:rsid w:val="00692EC1"/>
    <w:pPr>
      <w:spacing w:after="0" w:line="240" w:lineRule="auto"/>
    </w:pPr>
    <w:rPr>
      <w:rFonts w:ascii="Arial" w:eastAsia="Times New Roman" w:hAnsi="Arial" w:cs="Times New Roman"/>
      <w:bCs/>
      <w:sz w:val="20"/>
      <w:szCs w:val="24"/>
      <w:lang w:val="en-GB" w:bidi="ar-SA"/>
    </w:rPr>
  </w:style>
  <w:style w:type="paragraph" w:customStyle="1" w:styleId="wordwrap">
    <w:name w:val="wordwrap"/>
    <w:basedOn w:val="Normal"/>
    <w:rsid w:val="004C52B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bidi="ar-SA"/>
    </w:rPr>
  </w:style>
  <w:style w:type="character" w:styleId="HTMLTypewriter">
    <w:name w:val="HTML Typewriter"/>
    <w:basedOn w:val="DefaultParagraphFont"/>
    <w:uiPriority w:val="99"/>
    <w:semiHidden/>
    <w:unhideWhenUsed/>
    <w:rsid w:val="004C52B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75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2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7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5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2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8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29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6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2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4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0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38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18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858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13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1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2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78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4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39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45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9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39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280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55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56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61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1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08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661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94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03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00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03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46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04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419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5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57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32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70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61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4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5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03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64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570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079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84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8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50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29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11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02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24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44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2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07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78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3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12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77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65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51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1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77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652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72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03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16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28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1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24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74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1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84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23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19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04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11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559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3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1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381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70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94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3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41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268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093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3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665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70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04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95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34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43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91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26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84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82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4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08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35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95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77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62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642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59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5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43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665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134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29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05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42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49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22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16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08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46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045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551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134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84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335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0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13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4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8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29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08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50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592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081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1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76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17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3.png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hyperlink" Target="http://www-01.ibm.com/support/docview.wss?uid=swg21444161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\\linhlv-pc\Share%20docs\setup\cdc\cdc_role.txt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69FCF8-F8D6-428D-9FCB-2655AED6FF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441</TotalTime>
  <Pages>15</Pages>
  <Words>1150</Words>
  <Characters>6555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uan Anh Vuong</dc:creator>
  <cp:lastModifiedBy>Windows User</cp:lastModifiedBy>
  <cp:revision>1612</cp:revision>
  <cp:lastPrinted>2013-12-23T03:45:00Z</cp:lastPrinted>
  <dcterms:created xsi:type="dcterms:W3CDTF">2013-12-24T10:40:00Z</dcterms:created>
  <dcterms:modified xsi:type="dcterms:W3CDTF">2018-06-21T01:24:00Z</dcterms:modified>
</cp:coreProperties>
</file>